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1144A2" w14:textId="77777777" w:rsidR="00B52CF9" w:rsidRDefault="00AE1528">
      <w:pPr>
        <w:pStyle w:val="Titel"/>
        <w:jc w:val="center"/>
      </w:pPr>
      <w:bookmarkStart w:id="0" w:name="_GoBack"/>
      <w:bookmarkEnd w:id="0"/>
      <w:r>
        <w:rPr>
          <w:rFonts w:ascii="Times New Roman" w:hAnsi="Times New Roman"/>
        </w:rPr>
        <w:t>SEP – Hauptaufgabe</w:t>
      </w:r>
    </w:p>
    <w:p w14:paraId="3382F523" w14:textId="77777777" w:rsidR="00B52CF9" w:rsidRDefault="00B52CF9">
      <w:pPr>
        <w:jc w:val="center"/>
      </w:pPr>
    </w:p>
    <w:p w14:paraId="420303FA" w14:textId="77777777" w:rsidR="00B52CF9" w:rsidRDefault="00AE1528">
      <w:pPr>
        <w:pStyle w:val="berschrift7"/>
        <w:jc w:val="center"/>
      </w:pPr>
      <w:r>
        <w:rPr>
          <w:rStyle w:val="SchwacherVerweis"/>
          <w:rFonts w:ascii="Times New Roman" w:hAnsi="Times New Roman"/>
          <w:b/>
          <w:color w:val="000000"/>
          <w:sz w:val="40"/>
          <w:szCs w:val="40"/>
        </w:rPr>
        <w:t>Projektmappe des Projektes</w:t>
      </w:r>
    </w:p>
    <w:p w14:paraId="08BC5382" w14:textId="77777777" w:rsidR="00B52CF9" w:rsidRDefault="00AE1528">
      <w:pPr>
        <w:pStyle w:val="Titel"/>
        <w:jc w:val="center"/>
      </w:pPr>
      <w:r>
        <w:rPr>
          <w:rFonts w:ascii="Times New Roman" w:hAnsi="Times New Roman"/>
        </w:rPr>
        <w:t>&lt;SEPMAN&gt;</w:t>
      </w:r>
    </w:p>
    <w:p w14:paraId="3BDC52DB" w14:textId="77777777" w:rsidR="00B52CF9" w:rsidRDefault="00B52CF9">
      <w:pPr>
        <w:jc w:val="center"/>
      </w:pPr>
    </w:p>
    <w:p w14:paraId="0E6370FB" w14:textId="77777777" w:rsidR="00B52CF9" w:rsidRDefault="00AE1528">
      <w:pPr>
        <w:jc w:val="center"/>
      </w:pPr>
      <w:r>
        <w:rPr>
          <w:b/>
          <w:sz w:val="32"/>
          <w:szCs w:val="32"/>
        </w:rPr>
        <w:t>Spezifikation des Projektes</w:t>
      </w:r>
    </w:p>
    <w:p w14:paraId="17F2035C" w14:textId="49C7FFD1" w:rsidR="00B52CF9" w:rsidRPr="003E2113" w:rsidRDefault="00C60CA6">
      <w:pPr>
        <w:pStyle w:val="Untertitel"/>
        <w:jc w:val="center"/>
        <w:rPr>
          <w:sz w:val="24"/>
          <w:szCs w:val="24"/>
        </w:rPr>
      </w:pPr>
      <w:r w:rsidRPr="003E2113">
        <w:rPr>
          <w:rFonts w:ascii="Times New Roman" w:hAnsi="Times New Roman"/>
          <w:sz w:val="24"/>
          <w:szCs w:val="24"/>
        </w:rPr>
        <w:t>Gruppe:</w:t>
      </w:r>
      <w:r w:rsidR="00AE1528" w:rsidRPr="003E2113">
        <w:rPr>
          <w:rFonts w:ascii="Times New Roman" w:hAnsi="Times New Roman"/>
          <w:sz w:val="24"/>
          <w:szCs w:val="24"/>
        </w:rPr>
        <w:t xml:space="preserve"> L</w:t>
      </w:r>
    </w:p>
    <w:p w14:paraId="3A77A069" w14:textId="77777777" w:rsidR="00B52CF9" w:rsidRPr="003E2113" w:rsidRDefault="00AE1528">
      <w:pPr>
        <w:jc w:val="center"/>
      </w:pPr>
      <w:r w:rsidRPr="003E2113">
        <w:t>Angelo Soltner</w:t>
      </w:r>
    </w:p>
    <w:p w14:paraId="1A51BAA2" w14:textId="77777777" w:rsidR="00B52CF9" w:rsidRPr="003E2113" w:rsidRDefault="00AE1528">
      <w:pPr>
        <w:jc w:val="center"/>
        <w:rPr>
          <w:lang w:val="en-US"/>
        </w:rPr>
      </w:pPr>
      <w:r w:rsidRPr="003E2113">
        <w:rPr>
          <w:lang w:val="en-US"/>
        </w:rPr>
        <w:t>Bardia Asemi-Soloot</w:t>
      </w:r>
    </w:p>
    <w:p w14:paraId="4C718E33" w14:textId="77777777" w:rsidR="00B52CF9" w:rsidRPr="003E2113" w:rsidRDefault="00AE1528">
      <w:pPr>
        <w:jc w:val="center"/>
        <w:rPr>
          <w:lang w:val="en-US"/>
        </w:rPr>
      </w:pPr>
      <w:r w:rsidRPr="003E2113">
        <w:rPr>
          <w:lang w:val="en-US"/>
        </w:rPr>
        <w:t>Bijan Shahbaz Nejad</w:t>
      </w:r>
    </w:p>
    <w:p w14:paraId="3B6920F4" w14:textId="77777777" w:rsidR="00B52CF9" w:rsidRPr="003E2113" w:rsidRDefault="00AE1528">
      <w:pPr>
        <w:jc w:val="center"/>
      </w:pPr>
      <w:r w:rsidRPr="003E2113">
        <w:t>Dilara Güler</w:t>
      </w:r>
    </w:p>
    <w:p w14:paraId="4B221618" w14:textId="77777777" w:rsidR="00B52CF9" w:rsidRPr="003E2113" w:rsidRDefault="00AE1528">
      <w:pPr>
        <w:jc w:val="center"/>
      </w:pPr>
      <w:r w:rsidRPr="003E2113">
        <w:t>Dominikus Häckel</w:t>
      </w:r>
    </w:p>
    <w:p w14:paraId="75B66E4F" w14:textId="77777777" w:rsidR="00B52CF9" w:rsidRPr="003E2113" w:rsidRDefault="00AE1528">
      <w:pPr>
        <w:jc w:val="center"/>
      </w:pPr>
      <w:r w:rsidRPr="003E2113">
        <w:t>Sabiha Can</w:t>
      </w:r>
    </w:p>
    <w:p w14:paraId="72B2B380" w14:textId="77777777" w:rsidR="00B52CF9" w:rsidRPr="003E2113" w:rsidRDefault="00AE1528">
      <w:pPr>
        <w:jc w:val="center"/>
      </w:pPr>
      <w:r w:rsidRPr="003E2113">
        <w:t>Tobias van den Boom</w:t>
      </w:r>
    </w:p>
    <w:p w14:paraId="4C9D176E" w14:textId="77777777" w:rsidR="00B52CF9" w:rsidRPr="00225904" w:rsidRDefault="00B52CF9">
      <w:pPr>
        <w:jc w:val="center"/>
      </w:pPr>
    </w:p>
    <w:p w14:paraId="4198C063" w14:textId="77777777" w:rsidR="00B52CF9" w:rsidRDefault="00AE1528">
      <w:pPr>
        <w:jc w:val="center"/>
      </w:pPr>
      <w:r>
        <w:rPr>
          <w:b/>
          <w:sz w:val="32"/>
          <w:szCs w:val="32"/>
        </w:rPr>
        <w:t>Systemdesign des Projektes</w:t>
      </w:r>
    </w:p>
    <w:p w14:paraId="48288D77" w14:textId="59526137" w:rsidR="003E2113" w:rsidRPr="003E2113" w:rsidRDefault="003E2113" w:rsidP="003E2113">
      <w:pPr>
        <w:pStyle w:val="Untertitel"/>
        <w:jc w:val="center"/>
        <w:rPr>
          <w:rFonts w:ascii="Times New Roman" w:hAnsi="Times New Roman"/>
        </w:rPr>
      </w:pPr>
      <w:r w:rsidRPr="003E2113">
        <w:rPr>
          <w:rFonts w:ascii="Times New Roman" w:hAnsi="Times New Roman"/>
        </w:rPr>
        <w:t>Gruppe K:</w:t>
      </w:r>
    </w:p>
    <w:p w14:paraId="56C7DCC1" w14:textId="77777777" w:rsidR="003E2113" w:rsidRPr="00F742A3" w:rsidRDefault="003E2113" w:rsidP="003E2113">
      <w:pPr>
        <w:pStyle w:val="TextmitEinrckung"/>
        <w:ind w:firstLine="0"/>
        <w:jc w:val="center"/>
        <w:rPr>
          <w:rFonts w:ascii="Arial" w:hAnsi="Arial" w:cs="Arial"/>
        </w:rPr>
      </w:pPr>
    </w:p>
    <w:p w14:paraId="4C6CBFBD" w14:textId="77777777" w:rsidR="003E2113" w:rsidRPr="003E2113" w:rsidRDefault="003E2113" w:rsidP="003E2113">
      <w:pPr>
        <w:pStyle w:val="TextmitEinrckung"/>
        <w:jc w:val="center"/>
      </w:pPr>
      <w:r w:rsidRPr="003E2113">
        <w:t>Katharina Böse</w:t>
      </w:r>
    </w:p>
    <w:p w14:paraId="03049785" w14:textId="77777777" w:rsidR="003E2113" w:rsidRPr="003E2113" w:rsidRDefault="003E2113" w:rsidP="003E2113">
      <w:pPr>
        <w:pStyle w:val="TextmitEinrckung"/>
        <w:jc w:val="center"/>
      </w:pPr>
      <w:r w:rsidRPr="003E2113">
        <w:t>Johannes Grundmann</w:t>
      </w:r>
    </w:p>
    <w:p w14:paraId="62358555" w14:textId="77777777" w:rsidR="003E2113" w:rsidRPr="003E2113" w:rsidRDefault="003E2113" w:rsidP="003E2113">
      <w:pPr>
        <w:pStyle w:val="TextmitEinrckung"/>
        <w:jc w:val="center"/>
      </w:pPr>
      <w:r w:rsidRPr="003E2113">
        <w:t>Sami Khatif</w:t>
      </w:r>
    </w:p>
    <w:p w14:paraId="3A48FAAE" w14:textId="77777777" w:rsidR="003E2113" w:rsidRPr="003E2113" w:rsidRDefault="003E2113" w:rsidP="003E2113">
      <w:pPr>
        <w:pStyle w:val="TextmitEinrckung"/>
        <w:jc w:val="center"/>
      </w:pPr>
      <w:r w:rsidRPr="003E2113">
        <w:t>Gizem Gülser</w:t>
      </w:r>
    </w:p>
    <w:p w14:paraId="1CC5A5CD" w14:textId="77777777" w:rsidR="003E2113" w:rsidRPr="003E2113" w:rsidRDefault="003E2113" w:rsidP="003E2113">
      <w:pPr>
        <w:pStyle w:val="TextmitEinrckung"/>
        <w:jc w:val="center"/>
      </w:pPr>
      <w:r w:rsidRPr="003E2113">
        <w:t>Thorben Friedrichs</w:t>
      </w:r>
    </w:p>
    <w:p w14:paraId="657672FA" w14:textId="77777777" w:rsidR="003E2113" w:rsidRPr="003E2113" w:rsidRDefault="003E2113" w:rsidP="003E2113">
      <w:pPr>
        <w:pStyle w:val="TextmitEinrckung"/>
        <w:jc w:val="center"/>
      </w:pPr>
      <w:r w:rsidRPr="003E2113">
        <w:t>Tristan Corzilius</w:t>
      </w:r>
    </w:p>
    <w:p w14:paraId="0C25C1EE" w14:textId="77777777" w:rsidR="003E2113" w:rsidRPr="003E2113" w:rsidRDefault="003E2113" w:rsidP="003E2113">
      <w:pPr>
        <w:pStyle w:val="TextmitEinrckung"/>
        <w:jc w:val="center"/>
      </w:pPr>
      <w:r w:rsidRPr="003E2113">
        <w:t>Mark Leifeld</w:t>
      </w:r>
    </w:p>
    <w:p w14:paraId="5AC2DC43" w14:textId="77777777" w:rsidR="00B52CF9" w:rsidRDefault="00B52CF9">
      <w:pPr>
        <w:jc w:val="center"/>
        <w:rPr>
          <w:b/>
          <w:sz w:val="56"/>
          <w:szCs w:val="56"/>
        </w:rPr>
      </w:pPr>
    </w:p>
    <w:p w14:paraId="0088DB1F" w14:textId="77777777" w:rsidR="00B52CF9" w:rsidRDefault="00B52CF9"/>
    <w:p w14:paraId="1D4AF381" w14:textId="77777777" w:rsidR="00B52CF9" w:rsidRDefault="00B52CF9">
      <w:pPr>
        <w:jc w:val="left"/>
        <w:rPr>
          <w:b/>
          <w:sz w:val="40"/>
          <w:szCs w:val="20"/>
        </w:rPr>
      </w:pPr>
      <w:bookmarkStart w:id="1" w:name="_Toc194741248"/>
    </w:p>
    <w:p w14:paraId="5F6C5B07" w14:textId="77777777" w:rsidR="00B52CF9" w:rsidRDefault="00AE1528">
      <w:pPr>
        <w:pStyle w:val="Inhaltsverzeichnis"/>
        <w:pageBreakBefore/>
      </w:pPr>
      <w:r>
        <w:rPr>
          <w:rFonts w:ascii="Times New Roman" w:hAnsi="Times New Roman"/>
        </w:rPr>
        <w:lastRenderedPageBreak/>
        <w:t>Einleitung</w:t>
      </w:r>
    </w:p>
    <w:p w14:paraId="5AED059A" w14:textId="35F79D6D" w:rsidR="00B52CF9" w:rsidRDefault="00AE1528">
      <w:r>
        <w:t xml:space="preserve">Dieses Dokument enthält alle nötigen Informationen zur Erstellung eines Software-Produktes. Die Erstellung eines Software-Produktes wird im Allgemeinen auch als Programmierung bezeichnet. Programmierung kann man aber auch dahingehend verstehen, dass </w:t>
      </w:r>
      <w:r w:rsidR="00C60CA6">
        <w:t>ein Computer</w:t>
      </w:r>
      <w:r>
        <w:t xml:space="preserve"> zur Durchführung eines bestimmten Verhaltens konfiguriert werden muss.</w:t>
      </w:r>
      <w:r>
        <w:rPr>
          <w:rStyle w:val="Funotenzeichen"/>
        </w:rPr>
        <w:footnoteReference w:id="1"/>
      </w:r>
      <w:r>
        <w:t xml:space="preserve"> Vorher müssen jedoch alle nötigen Informationen über das „bestimmte Verhalten“ zusammengetragen und dokumentiert werden. Diese Informationen bestehen aus Anforderungen (zu neudeutsch </w:t>
      </w:r>
      <w:r>
        <w:rPr>
          <w:i/>
        </w:rPr>
        <w:t>Requirements</w:t>
      </w:r>
      <w:r>
        <w:t>), Architekturbeschreibungen, etc., die im Folgenden in diesem Dokument wiedergegeben werden.</w:t>
      </w:r>
    </w:p>
    <w:p w14:paraId="51FCD63C" w14:textId="77777777" w:rsidR="00B52CF9" w:rsidRDefault="00AE1528">
      <w:r>
        <w:t>Dieses Dokument soll euch durch den gesamten Verlauf der Hauptaufgabe begleiten und dazu dienen, euer Projekt zu dokumentieren. Jeder Abschnitt beschäftigt sich mit einem Teilaspekt eurer Aufgabenstellung (Anforderungen, Architektur, Projektplanung, Testfälle etc.). An vielen Stellen findet ihr im Dokument folgendes Kästchen:</w:t>
      </w:r>
    </w:p>
    <w:p w14:paraId="6BB3AE36" w14:textId="77777777" w:rsidR="00B52CF9" w:rsidRDefault="00AE1528">
      <w:pPr>
        <w:pStyle w:val="Notiz"/>
      </w:pPr>
      <w:r>
        <w:t>Dies ist eine Hilfestellung.</w:t>
      </w:r>
    </w:p>
    <w:p w14:paraId="672F3577" w14:textId="7B48AFF5" w:rsidR="00B52CF9" w:rsidRDefault="00AE1528">
      <w:r>
        <w:t xml:space="preserve">Diese Kästen dienen dazu, euch kurze Informationen über Ziele und Inhalte der jeweiligen Abschnitte zu geben. Sie sind spätestens zur finalen Abgabe der Projektmappe </w:t>
      </w:r>
      <w:r>
        <w:rPr>
          <w:u w:val="single"/>
        </w:rPr>
        <w:t>vollständig zu entfernen</w:t>
      </w:r>
      <w:r>
        <w:t xml:space="preserve">. Betrachtet dieses Dokument bitte nicht als Aufgabe, die man von oben nach unten abarbeiten soll; es soll vielmehr als durchgängige Dokumentation eurer Projektarbeit dienen und fortlaufend erweitert bzw. angepasst werden, sodass am Ende des SEPs eine Software entstanden ist, die sich in diesem Dokument </w:t>
      </w:r>
      <w:r w:rsidR="00C60CA6">
        <w:t>wiederfindet</w:t>
      </w:r>
      <w:r>
        <w:t>.</w:t>
      </w:r>
    </w:p>
    <w:p w14:paraId="19230D25" w14:textId="77777777" w:rsidR="00B52CF9" w:rsidRDefault="00AE1528">
      <w:r>
        <w:rPr>
          <w:b/>
        </w:rPr>
        <w:t>Eine Anmerkung in eigener Sache</w:t>
      </w:r>
    </w:p>
    <w:p w14:paraId="70BC0208" w14:textId="77777777" w:rsidR="00B52CF9" w:rsidRDefault="00AE1528">
      <w:r>
        <w:t>Dieses Dokument soll keinen starren Rahmen vorgeben, sondern vielmehr eine Richtschnur für eure Arbeit sein. Wenn Ihr Abschnitte anders gestalten wollt, so könnt ihr dies gerne tun (grobe Änderungen bitte mit eurem Betreuer absprechen, außerdem nur strukturelle Änderungen auf den Ebenen unter der ersten Strukturierungsebene (1, 2, 3, …) durchführen). Ferner ist dieses Dokument keineswegs vollständig oder erhebt Anspruch auf Perfektion. Wenn ihr Anmerkungen und/oder Verbesserungsvorschläge habt, dann könnt ihr diese gerne an euren Betreuer weitergeben. Wir werden sie dann in das Vorlagedokument übernehmen.</w:t>
      </w:r>
    </w:p>
    <w:p w14:paraId="77A6D295" w14:textId="77777777" w:rsidR="00B52CF9" w:rsidRDefault="00AE1528">
      <w:pPr>
        <w:jc w:val="center"/>
      </w:pPr>
      <w:r>
        <w:t>Das SEP-Team wünscht euch</w:t>
      </w:r>
      <w:r>
        <w:br/>
      </w:r>
      <w:r>
        <w:rPr>
          <w:b/>
        </w:rPr>
        <w:t>viel Erfolg</w:t>
      </w:r>
      <w:r>
        <w:br/>
        <w:t>bei der Bearbeitung der Hauptaufgabe!!!</w:t>
      </w:r>
    </w:p>
    <w:p w14:paraId="55E98AB3" w14:textId="77777777" w:rsidR="00B52CF9" w:rsidRDefault="00B52CF9">
      <w:pPr>
        <w:jc w:val="left"/>
        <w:rPr>
          <w:b/>
          <w:sz w:val="40"/>
          <w:szCs w:val="20"/>
        </w:rPr>
      </w:pPr>
    </w:p>
    <w:p w14:paraId="7B7AD681" w14:textId="77777777" w:rsidR="00B52CF9" w:rsidRDefault="00AE1528">
      <w:pPr>
        <w:pStyle w:val="Inhaltsverzeichnis"/>
        <w:pageBreakBefore/>
      </w:pPr>
      <w:r>
        <w:rPr>
          <w:rFonts w:ascii="Times New Roman" w:hAnsi="Times New Roman"/>
        </w:rPr>
        <w:lastRenderedPageBreak/>
        <w:t>Inhaltsverzeichnis</w:t>
      </w:r>
      <w:bookmarkEnd w:id="1"/>
    </w:p>
    <w:p w14:paraId="32841F21" w14:textId="77777777" w:rsidR="00B52CF9" w:rsidRDefault="00AE1528">
      <w:pPr>
        <w:pStyle w:val="Contents1"/>
        <w:tabs>
          <w:tab w:val="clear" w:pos="9638"/>
          <w:tab w:val="right" w:leader="dot" w:pos="8504"/>
        </w:tabs>
      </w:pPr>
      <w:r>
        <w:rPr>
          <w:rFonts w:ascii="Arial" w:hAnsi="Arial"/>
          <w:bCs w:val="0"/>
          <w:caps w:val="0"/>
          <w:sz w:val="40"/>
        </w:rPr>
        <w:fldChar w:fldCharType="begin"/>
      </w:r>
      <w:r>
        <w:instrText xml:space="preserve"> TOC \o "1-4" \h </w:instrText>
      </w:r>
      <w:r>
        <w:rPr>
          <w:rFonts w:ascii="Arial" w:hAnsi="Arial"/>
          <w:bCs w:val="0"/>
          <w:caps w:val="0"/>
          <w:sz w:val="40"/>
        </w:rPr>
        <w:fldChar w:fldCharType="separate"/>
      </w:r>
      <w:hyperlink w:anchor="__RefHeading__2110_948927801" w:history="1">
        <w:r>
          <w:t>Projektbeschreibung (&lt;Projektname&gt;)</w:t>
        </w:r>
        <w:r>
          <w:tab/>
          <w:t>4</w:t>
        </w:r>
      </w:hyperlink>
    </w:p>
    <w:p w14:paraId="11AB1008" w14:textId="77777777" w:rsidR="00B52CF9" w:rsidRDefault="00D40923">
      <w:pPr>
        <w:pStyle w:val="Contents1"/>
        <w:tabs>
          <w:tab w:val="clear" w:pos="9638"/>
          <w:tab w:val="right" w:leader="dot" w:pos="8504"/>
        </w:tabs>
      </w:pPr>
      <w:hyperlink w:anchor="__RefHeading__2112_948927801" w:history="1">
        <w:r w:rsidR="00AE1528">
          <w:t>Anforderungsdefinition</w:t>
        </w:r>
        <w:r w:rsidR="00AE1528">
          <w:tab/>
          <w:t>6</w:t>
        </w:r>
      </w:hyperlink>
    </w:p>
    <w:p w14:paraId="6A92AA9E" w14:textId="77777777" w:rsidR="00B52CF9" w:rsidRDefault="00D40923">
      <w:pPr>
        <w:pStyle w:val="Contents2"/>
        <w:tabs>
          <w:tab w:val="clear" w:pos="9835"/>
          <w:tab w:val="right" w:leader="dot" w:pos="8744"/>
        </w:tabs>
      </w:pPr>
      <w:hyperlink w:anchor="__RefHeading__2114_948927801" w:history="1">
        <w:r w:rsidR="00AE1528">
          <w:t>Zielmodell</w:t>
        </w:r>
        <w:r w:rsidR="00AE1528">
          <w:tab/>
          <w:t>6</w:t>
        </w:r>
      </w:hyperlink>
    </w:p>
    <w:p w14:paraId="17A85395" w14:textId="77777777" w:rsidR="00B52CF9" w:rsidRDefault="00D40923">
      <w:pPr>
        <w:pStyle w:val="Contents2"/>
        <w:tabs>
          <w:tab w:val="clear" w:pos="9835"/>
          <w:tab w:val="right" w:leader="dot" w:pos="8744"/>
        </w:tabs>
      </w:pPr>
      <w:hyperlink w:anchor="__RefHeading__2116_948927801" w:history="1">
        <w:r w:rsidR="00AE1528">
          <w:t>Kontextmodell / Spielmodell</w:t>
        </w:r>
        <w:r w:rsidR="00AE1528">
          <w:tab/>
          <w:t>9</w:t>
        </w:r>
      </w:hyperlink>
    </w:p>
    <w:p w14:paraId="2F9B28FD" w14:textId="77777777" w:rsidR="00B52CF9" w:rsidRDefault="00D40923">
      <w:pPr>
        <w:pStyle w:val="Contents3"/>
        <w:tabs>
          <w:tab w:val="clear" w:pos="10032"/>
          <w:tab w:val="right" w:leader="dot" w:pos="8984"/>
        </w:tabs>
      </w:pPr>
      <w:hyperlink w:anchor="__RefHeading__2160_315671571" w:history="1">
        <w:r w:rsidR="00AE1528">
          <w:t>&lt;Akteur 1/Ext. System 1&gt;</w:t>
        </w:r>
        <w:r w:rsidR="00AE1528">
          <w:tab/>
          <w:t>9</w:t>
        </w:r>
      </w:hyperlink>
    </w:p>
    <w:p w14:paraId="6E802BAD" w14:textId="77777777" w:rsidR="00B52CF9" w:rsidRDefault="00D40923">
      <w:pPr>
        <w:pStyle w:val="Contents3"/>
        <w:tabs>
          <w:tab w:val="clear" w:pos="10032"/>
          <w:tab w:val="right" w:leader="dot" w:pos="8984"/>
        </w:tabs>
      </w:pPr>
      <w:hyperlink w:anchor="__RefHeading__2162_315671571" w:history="1">
        <w:r w:rsidR="00AE1528">
          <w:t>&lt;Akteur n/Ext. System n&gt;</w:t>
        </w:r>
        <w:r w:rsidR="00AE1528">
          <w:tab/>
          <w:t>9</w:t>
        </w:r>
      </w:hyperlink>
    </w:p>
    <w:p w14:paraId="46188DC6" w14:textId="77777777" w:rsidR="00B52CF9" w:rsidRDefault="00D40923">
      <w:pPr>
        <w:pStyle w:val="Contents2"/>
        <w:tabs>
          <w:tab w:val="clear" w:pos="9835"/>
          <w:tab w:val="right" w:leader="dot" w:pos="8744"/>
        </w:tabs>
      </w:pPr>
      <w:hyperlink w:anchor="__RefHeading__2118_948927801" w:history="1">
        <w:r w:rsidR="00AE1528">
          <w:t>Szenarien</w:t>
        </w:r>
        <w:r w:rsidR="00AE1528">
          <w:tab/>
          <w:t>10</w:t>
        </w:r>
      </w:hyperlink>
    </w:p>
    <w:p w14:paraId="3703BD92" w14:textId="77777777" w:rsidR="00B52CF9" w:rsidRDefault="00D40923">
      <w:pPr>
        <w:pStyle w:val="Contents3"/>
        <w:tabs>
          <w:tab w:val="clear" w:pos="10032"/>
          <w:tab w:val="right" w:leader="dot" w:pos="8984"/>
        </w:tabs>
      </w:pPr>
      <w:hyperlink w:anchor="__RefHeading__2164_315671571" w:history="1">
        <w:r w:rsidR="00AE1528">
          <w:t>&lt;Name Szenario 1&gt;</w:t>
        </w:r>
        <w:r w:rsidR="00AE1528">
          <w:tab/>
          <w:t>10</w:t>
        </w:r>
      </w:hyperlink>
    </w:p>
    <w:p w14:paraId="258C5F4F" w14:textId="77777777" w:rsidR="00B52CF9" w:rsidRDefault="00D40923">
      <w:pPr>
        <w:pStyle w:val="Contents3"/>
        <w:tabs>
          <w:tab w:val="clear" w:pos="10032"/>
          <w:tab w:val="right" w:leader="dot" w:pos="8984"/>
        </w:tabs>
      </w:pPr>
      <w:hyperlink w:anchor="__RefHeading__2166_315671571" w:history="1">
        <w:r w:rsidR="00AE1528">
          <w:t>&lt;Name Szenario n&gt;</w:t>
        </w:r>
        <w:r w:rsidR="00AE1528">
          <w:tab/>
          <w:t>10</w:t>
        </w:r>
      </w:hyperlink>
    </w:p>
    <w:p w14:paraId="1531284D" w14:textId="77777777" w:rsidR="00B52CF9" w:rsidRDefault="00D40923">
      <w:pPr>
        <w:pStyle w:val="Contents1"/>
        <w:tabs>
          <w:tab w:val="clear" w:pos="9638"/>
          <w:tab w:val="right" w:leader="dot" w:pos="8504"/>
        </w:tabs>
      </w:pPr>
      <w:hyperlink w:anchor="__RefHeading__2120_948927801" w:history="1">
        <w:r w:rsidR="00AE1528">
          <w:t>Logischer Architekturentwurf</w:t>
        </w:r>
        <w:r w:rsidR="00AE1528">
          <w:tab/>
          <w:t>11</w:t>
        </w:r>
      </w:hyperlink>
    </w:p>
    <w:p w14:paraId="19E3DA35" w14:textId="77777777" w:rsidR="00B52CF9" w:rsidRDefault="00D40923">
      <w:pPr>
        <w:pStyle w:val="Contents2"/>
        <w:tabs>
          <w:tab w:val="clear" w:pos="9835"/>
          <w:tab w:val="right" w:leader="dot" w:pos="8744"/>
        </w:tabs>
      </w:pPr>
      <w:hyperlink w:anchor="__RefHeading__2168_315671571" w:history="1">
        <w:r w:rsidR="00AE1528">
          <w:t>Datenflussdiagramm</w:t>
        </w:r>
        <w:r w:rsidR="00AE1528">
          <w:tab/>
          <w:t>11</w:t>
        </w:r>
      </w:hyperlink>
    </w:p>
    <w:p w14:paraId="5536DAA0" w14:textId="77777777" w:rsidR="00B52CF9" w:rsidRDefault="00D40923">
      <w:pPr>
        <w:pStyle w:val="Contents2"/>
        <w:tabs>
          <w:tab w:val="clear" w:pos="9835"/>
          <w:tab w:val="right" w:leader="dot" w:pos="8744"/>
        </w:tabs>
      </w:pPr>
      <w:hyperlink w:anchor="__RefHeading__2124_948927801" w:history="1">
        <w:r w:rsidR="00AE1528">
          <w:t>Mini Spezifikation</w:t>
        </w:r>
        <w:r w:rsidR="00AE1528">
          <w:tab/>
          <w:t>11</w:t>
        </w:r>
      </w:hyperlink>
    </w:p>
    <w:p w14:paraId="346E0EE2" w14:textId="77777777" w:rsidR="00B52CF9" w:rsidRDefault="00D40923">
      <w:pPr>
        <w:pStyle w:val="Contents3"/>
        <w:tabs>
          <w:tab w:val="clear" w:pos="10032"/>
          <w:tab w:val="right" w:leader="dot" w:pos="8984"/>
        </w:tabs>
      </w:pPr>
      <w:hyperlink w:anchor="__RefHeading__2126_948927801" w:history="1">
        <w:r w:rsidR="00AE1528">
          <w:t>&lt;Name Prozess 1&gt;</w:t>
        </w:r>
        <w:r w:rsidR="00AE1528">
          <w:tab/>
          <w:t>11</w:t>
        </w:r>
      </w:hyperlink>
    </w:p>
    <w:p w14:paraId="7D3DB702" w14:textId="77777777" w:rsidR="00B52CF9" w:rsidRDefault="00D40923">
      <w:pPr>
        <w:pStyle w:val="Contents3"/>
        <w:tabs>
          <w:tab w:val="clear" w:pos="10032"/>
          <w:tab w:val="right" w:leader="dot" w:pos="8984"/>
        </w:tabs>
      </w:pPr>
      <w:hyperlink w:anchor="__RefHeading__2128_948927801" w:history="1">
        <w:r w:rsidR="00AE1528">
          <w:t>&lt;Name Prozess n&gt;</w:t>
        </w:r>
        <w:r w:rsidR="00AE1528">
          <w:tab/>
          <w:t>11</w:t>
        </w:r>
      </w:hyperlink>
    </w:p>
    <w:p w14:paraId="43A2CFCC" w14:textId="77777777" w:rsidR="00B52CF9" w:rsidRDefault="00D40923">
      <w:pPr>
        <w:pStyle w:val="Contents2"/>
        <w:tabs>
          <w:tab w:val="clear" w:pos="9835"/>
          <w:tab w:val="right" w:leader="dot" w:pos="8744"/>
        </w:tabs>
      </w:pPr>
      <w:hyperlink w:anchor="__RefHeading__2130_948927801" w:history="1">
        <w:r w:rsidR="00AE1528">
          <w:t>Data Dictionary</w:t>
        </w:r>
        <w:r w:rsidR="00AE1528">
          <w:tab/>
          <w:t>11</w:t>
        </w:r>
      </w:hyperlink>
    </w:p>
    <w:p w14:paraId="580A998D" w14:textId="77777777" w:rsidR="00B52CF9" w:rsidRDefault="00D40923">
      <w:pPr>
        <w:pStyle w:val="Contents2"/>
        <w:tabs>
          <w:tab w:val="clear" w:pos="9835"/>
          <w:tab w:val="right" w:leader="dot" w:pos="8744"/>
        </w:tabs>
      </w:pPr>
      <w:hyperlink w:anchor="__RefHeading__2132_948927801" w:history="1">
        <w:r w:rsidR="00AE1528">
          <w:t>Message Sequence Charts</w:t>
        </w:r>
        <w:r w:rsidR="00AE1528">
          <w:tab/>
          <w:t>11</w:t>
        </w:r>
      </w:hyperlink>
    </w:p>
    <w:p w14:paraId="29B1AB43" w14:textId="77777777" w:rsidR="00B52CF9" w:rsidRDefault="00D40923">
      <w:pPr>
        <w:pStyle w:val="Contents3"/>
        <w:tabs>
          <w:tab w:val="clear" w:pos="10032"/>
          <w:tab w:val="right" w:leader="dot" w:pos="8984"/>
        </w:tabs>
      </w:pPr>
      <w:hyperlink w:anchor="__RefHeading__2134_948927801" w:history="1">
        <w:r w:rsidR="00AE1528">
          <w:t>bMSCs</w:t>
        </w:r>
        <w:r w:rsidR="00AE1528">
          <w:tab/>
          <w:t>11</w:t>
        </w:r>
      </w:hyperlink>
    </w:p>
    <w:p w14:paraId="2003F88B" w14:textId="77777777" w:rsidR="00B52CF9" w:rsidRDefault="00D40923">
      <w:pPr>
        <w:pStyle w:val="Contents4"/>
        <w:tabs>
          <w:tab w:val="clear" w:pos="10229"/>
          <w:tab w:val="right" w:leader="dot" w:pos="9224"/>
        </w:tabs>
      </w:pPr>
      <w:hyperlink w:anchor="__RefHeading__2136_948927801" w:history="1">
        <w:r w:rsidR="00AE1528">
          <w:t>bMSC-1: &lt;Name des bMSC&gt;</w:t>
        </w:r>
        <w:r w:rsidR="00AE1528">
          <w:tab/>
          <w:t>11</w:t>
        </w:r>
      </w:hyperlink>
    </w:p>
    <w:p w14:paraId="53629FBF" w14:textId="77777777" w:rsidR="00B52CF9" w:rsidRDefault="00D40923">
      <w:pPr>
        <w:pStyle w:val="Contents4"/>
        <w:tabs>
          <w:tab w:val="clear" w:pos="10229"/>
          <w:tab w:val="right" w:leader="dot" w:pos="9224"/>
        </w:tabs>
      </w:pPr>
      <w:hyperlink w:anchor="__RefHeading__2138_948927801" w:history="1">
        <w:r w:rsidR="00AE1528">
          <w:t>bMSC-n: &lt;Name des bMSC&gt;</w:t>
        </w:r>
        <w:r w:rsidR="00AE1528">
          <w:tab/>
          <w:t>11</w:t>
        </w:r>
      </w:hyperlink>
    </w:p>
    <w:p w14:paraId="09974585" w14:textId="77777777" w:rsidR="00B52CF9" w:rsidRDefault="00D40923">
      <w:pPr>
        <w:pStyle w:val="Contents3"/>
        <w:tabs>
          <w:tab w:val="clear" w:pos="10032"/>
          <w:tab w:val="right" w:leader="dot" w:pos="8984"/>
        </w:tabs>
      </w:pPr>
      <w:hyperlink w:anchor="__RefHeading__2140_948927801" w:history="1">
        <w:r w:rsidR="00AE1528">
          <w:t>Abbildung der Szenarien auf Message Sequence Charts</w:t>
        </w:r>
        <w:r w:rsidR="00AE1528">
          <w:tab/>
          <w:t>11</w:t>
        </w:r>
      </w:hyperlink>
    </w:p>
    <w:p w14:paraId="0B52BEB6" w14:textId="77777777" w:rsidR="00B52CF9" w:rsidRDefault="00D40923">
      <w:pPr>
        <w:pStyle w:val="Contents3"/>
        <w:tabs>
          <w:tab w:val="clear" w:pos="10032"/>
          <w:tab w:val="right" w:leader="dot" w:pos="8984"/>
        </w:tabs>
      </w:pPr>
      <w:hyperlink w:anchor="__RefHeading__2142_948927801" w:history="1">
        <w:r w:rsidR="00AE1528">
          <w:t>hMSC</w:t>
        </w:r>
        <w:r w:rsidR="00AE1528">
          <w:tab/>
          <w:t>12</w:t>
        </w:r>
      </w:hyperlink>
    </w:p>
    <w:p w14:paraId="006AF2DC" w14:textId="77777777" w:rsidR="00B52CF9" w:rsidRDefault="00D40923">
      <w:pPr>
        <w:pStyle w:val="Contents1"/>
        <w:tabs>
          <w:tab w:val="clear" w:pos="9638"/>
          <w:tab w:val="right" w:leader="dot" w:pos="8504"/>
        </w:tabs>
      </w:pPr>
      <w:hyperlink w:anchor="__RefHeading__2144_948927801" w:history="1">
        <w:r w:rsidR="00AE1528">
          <w:t>Technischer Architekturentwurf</w:t>
        </w:r>
        <w:r w:rsidR="00AE1528">
          <w:tab/>
          <w:t>13</w:t>
        </w:r>
      </w:hyperlink>
    </w:p>
    <w:p w14:paraId="21F391E1" w14:textId="77777777" w:rsidR="00B52CF9" w:rsidRDefault="00D40923">
      <w:pPr>
        <w:pStyle w:val="Contents2"/>
        <w:tabs>
          <w:tab w:val="clear" w:pos="9835"/>
          <w:tab w:val="right" w:leader="dot" w:pos="8744"/>
        </w:tabs>
      </w:pPr>
      <w:hyperlink w:anchor="__RefHeading__2146_948927801" w:history="1">
        <w:r w:rsidR="00AE1528">
          <w:t>GUI-Papierprototyp</w:t>
        </w:r>
        <w:r w:rsidR="00AE1528">
          <w:tab/>
          <w:t>13</w:t>
        </w:r>
      </w:hyperlink>
    </w:p>
    <w:p w14:paraId="183021CF" w14:textId="77777777" w:rsidR="00B52CF9" w:rsidRDefault="00D40923">
      <w:pPr>
        <w:pStyle w:val="Contents3"/>
        <w:tabs>
          <w:tab w:val="clear" w:pos="10032"/>
          <w:tab w:val="right" w:leader="dot" w:pos="8984"/>
        </w:tabs>
      </w:pPr>
      <w:hyperlink w:anchor="__RefHeading__2170_315671571" w:history="1">
        <w:r w:rsidR="00AE1528">
          <w:t>Screen „&lt;Name des Screens&gt;“</w:t>
        </w:r>
        <w:r w:rsidR="00AE1528">
          <w:tab/>
          <w:t>13</w:t>
        </w:r>
      </w:hyperlink>
    </w:p>
    <w:p w14:paraId="098DC29B" w14:textId="77777777" w:rsidR="00B52CF9" w:rsidRDefault="00D40923">
      <w:pPr>
        <w:pStyle w:val="Contents2"/>
        <w:tabs>
          <w:tab w:val="clear" w:pos="9835"/>
          <w:tab w:val="right" w:leader="dot" w:pos="8744"/>
        </w:tabs>
      </w:pPr>
      <w:hyperlink w:anchor="__RefHeading__2172_315671571" w:history="1">
        <w:r w:rsidR="00AE1528">
          <w:t>Technisches Konzept</w:t>
        </w:r>
        <w:r w:rsidR="00AE1528">
          <w:tab/>
          <w:t>13</w:t>
        </w:r>
      </w:hyperlink>
    </w:p>
    <w:p w14:paraId="1E6F5937" w14:textId="77777777" w:rsidR="00B52CF9" w:rsidRDefault="00D40923">
      <w:pPr>
        <w:pStyle w:val="Contents3"/>
        <w:tabs>
          <w:tab w:val="clear" w:pos="10032"/>
          <w:tab w:val="right" w:leader="dot" w:pos="8984"/>
        </w:tabs>
      </w:pPr>
      <w:hyperlink w:anchor="__RefHeading__2152_948927801" w:history="1">
        <w:r w:rsidR="00AE1528">
          <w:t>&lt;Name Komponente 1&gt;</w:t>
        </w:r>
        <w:r w:rsidR="00AE1528">
          <w:tab/>
          <w:t>13</w:t>
        </w:r>
      </w:hyperlink>
    </w:p>
    <w:p w14:paraId="30BE44D9" w14:textId="77777777" w:rsidR="00B52CF9" w:rsidRDefault="00D40923">
      <w:pPr>
        <w:pStyle w:val="Contents3"/>
        <w:tabs>
          <w:tab w:val="clear" w:pos="10032"/>
          <w:tab w:val="right" w:leader="dot" w:pos="8984"/>
        </w:tabs>
      </w:pPr>
      <w:hyperlink w:anchor="__RefHeading__2154_948927801" w:history="1">
        <w:r w:rsidR="00AE1528">
          <w:t>&lt;Name Komponente n&gt;</w:t>
        </w:r>
        <w:r w:rsidR="00AE1528">
          <w:tab/>
          <w:t>13</w:t>
        </w:r>
      </w:hyperlink>
    </w:p>
    <w:p w14:paraId="0E63FAF6" w14:textId="77777777" w:rsidR="00B52CF9" w:rsidRDefault="00D40923">
      <w:pPr>
        <w:pStyle w:val="Contents2"/>
        <w:tabs>
          <w:tab w:val="clear" w:pos="9835"/>
          <w:tab w:val="right" w:leader="dot" w:pos="8744"/>
        </w:tabs>
      </w:pPr>
      <w:hyperlink w:anchor="__RefHeading__2156_948927801" w:history="1">
        <w:r w:rsidR="00AE1528">
          <w:t>Komponentendiagramm</w:t>
        </w:r>
        <w:r w:rsidR="00AE1528">
          <w:tab/>
          <w:t>14</w:t>
        </w:r>
      </w:hyperlink>
    </w:p>
    <w:p w14:paraId="2C9F5B17" w14:textId="77777777" w:rsidR="00B52CF9" w:rsidRDefault="00D40923">
      <w:pPr>
        <w:pStyle w:val="Contents3"/>
        <w:tabs>
          <w:tab w:val="clear" w:pos="10032"/>
          <w:tab w:val="right" w:leader="dot" w:pos="8984"/>
        </w:tabs>
      </w:pPr>
      <w:hyperlink w:anchor="__RefHeading__2158_948927801" w:history="1">
        <w:r w:rsidR="00AE1528">
          <w:t>Komponentenbeschreibung</w:t>
        </w:r>
        <w:r w:rsidR="00AE1528">
          <w:tab/>
          <w:t>14</w:t>
        </w:r>
      </w:hyperlink>
    </w:p>
    <w:p w14:paraId="78764786" w14:textId="77777777" w:rsidR="00B52CF9" w:rsidRDefault="00D40923">
      <w:pPr>
        <w:pStyle w:val="Contents4"/>
        <w:tabs>
          <w:tab w:val="clear" w:pos="10229"/>
          <w:tab w:val="right" w:leader="dot" w:pos="9224"/>
        </w:tabs>
      </w:pPr>
      <w:hyperlink w:anchor="__RefHeading__2160_948927801" w:history="1">
        <w:r w:rsidR="00AE1528">
          <w:t>&lt;Name Komponente 1&gt;</w:t>
        </w:r>
        <w:r w:rsidR="00AE1528">
          <w:tab/>
          <w:t>14</w:t>
        </w:r>
      </w:hyperlink>
    </w:p>
    <w:p w14:paraId="6CA2D0C8" w14:textId="77777777" w:rsidR="00B52CF9" w:rsidRDefault="00D40923">
      <w:pPr>
        <w:pStyle w:val="Contents4"/>
        <w:tabs>
          <w:tab w:val="clear" w:pos="10229"/>
          <w:tab w:val="right" w:leader="dot" w:pos="9224"/>
        </w:tabs>
      </w:pPr>
      <w:hyperlink w:anchor="__RefHeading__2162_948927801" w:history="1">
        <w:r w:rsidR="00AE1528">
          <w:t>&lt;Name Komponente n&gt;</w:t>
        </w:r>
        <w:r w:rsidR="00AE1528">
          <w:tab/>
          <w:t>14</w:t>
        </w:r>
      </w:hyperlink>
    </w:p>
    <w:p w14:paraId="3D307CDF" w14:textId="77777777" w:rsidR="00B52CF9" w:rsidRDefault="00D40923">
      <w:pPr>
        <w:pStyle w:val="Contents3"/>
        <w:tabs>
          <w:tab w:val="clear" w:pos="10032"/>
          <w:tab w:val="right" w:leader="dot" w:pos="8984"/>
        </w:tabs>
      </w:pPr>
      <w:hyperlink w:anchor="__RefHeading__2164_948927801" w:history="1">
        <w:r w:rsidR="00AE1528">
          <w:t>Interfacebeschreibung</w:t>
        </w:r>
        <w:r w:rsidR="00AE1528">
          <w:tab/>
          <w:t>14</w:t>
        </w:r>
      </w:hyperlink>
    </w:p>
    <w:p w14:paraId="0833465D" w14:textId="77777777" w:rsidR="00B52CF9" w:rsidRDefault="00D40923">
      <w:pPr>
        <w:pStyle w:val="Contents4"/>
        <w:tabs>
          <w:tab w:val="clear" w:pos="10229"/>
          <w:tab w:val="right" w:leader="dot" w:pos="9224"/>
        </w:tabs>
      </w:pPr>
      <w:hyperlink w:anchor="__RefHeading__2166_948927801" w:history="1">
        <w:r w:rsidR="00AE1528">
          <w:t>&lt;Name Interface 1&gt;</w:t>
        </w:r>
        <w:r w:rsidR="00AE1528">
          <w:tab/>
          <w:t>14</w:t>
        </w:r>
      </w:hyperlink>
    </w:p>
    <w:p w14:paraId="321F1EF9" w14:textId="77777777" w:rsidR="00B52CF9" w:rsidRDefault="00D40923">
      <w:pPr>
        <w:pStyle w:val="Contents4"/>
        <w:tabs>
          <w:tab w:val="clear" w:pos="10229"/>
          <w:tab w:val="right" w:leader="dot" w:pos="9224"/>
        </w:tabs>
      </w:pPr>
      <w:hyperlink w:anchor="__RefHeading__2168_948927801" w:history="1">
        <w:r w:rsidR="00AE1528">
          <w:t>&lt;Name Interface n&gt;</w:t>
        </w:r>
        <w:r w:rsidR="00AE1528">
          <w:tab/>
          <w:t>14</w:t>
        </w:r>
      </w:hyperlink>
    </w:p>
    <w:p w14:paraId="6EF41158" w14:textId="77777777" w:rsidR="00B52CF9" w:rsidRDefault="00D40923">
      <w:pPr>
        <w:pStyle w:val="Contents1"/>
        <w:tabs>
          <w:tab w:val="clear" w:pos="9638"/>
          <w:tab w:val="right" w:leader="dot" w:pos="8504"/>
        </w:tabs>
      </w:pPr>
      <w:hyperlink w:anchor="__RefHeading__2170_948927801" w:history="1">
        <w:r w:rsidR="00AE1528">
          <w:t>Testartefakte</w:t>
        </w:r>
        <w:r w:rsidR="00AE1528">
          <w:tab/>
          <w:t>15</w:t>
        </w:r>
      </w:hyperlink>
    </w:p>
    <w:p w14:paraId="244A4379" w14:textId="77777777" w:rsidR="00B52CF9" w:rsidRDefault="00D40923">
      <w:pPr>
        <w:pStyle w:val="Contents2"/>
        <w:tabs>
          <w:tab w:val="clear" w:pos="9835"/>
          <w:tab w:val="right" w:leader="dot" w:pos="8744"/>
        </w:tabs>
      </w:pPr>
      <w:hyperlink w:anchor="__RefHeading__2172_948927801" w:history="1">
        <w:r w:rsidR="00AE1528">
          <w:t>Modultest</w:t>
        </w:r>
        <w:r w:rsidR="00AE1528">
          <w:tab/>
          <w:t>15</w:t>
        </w:r>
      </w:hyperlink>
    </w:p>
    <w:p w14:paraId="500B3F04" w14:textId="77777777" w:rsidR="00B52CF9" w:rsidRDefault="00D40923">
      <w:pPr>
        <w:pStyle w:val="Contents3"/>
        <w:tabs>
          <w:tab w:val="clear" w:pos="10032"/>
          <w:tab w:val="right" w:leader="dot" w:pos="8984"/>
        </w:tabs>
      </w:pPr>
      <w:hyperlink w:anchor="__RefHeading__2174_948927801" w:history="1">
        <w:r w:rsidR="00AE1528">
          <w:t>Testspezifikation</w:t>
        </w:r>
        <w:r w:rsidR="00AE1528">
          <w:tab/>
          <w:t>15</w:t>
        </w:r>
      </w:hyperlink>
    </w:p>
    <w:p w14:paraId="5A7D4FEC" w14:textId="77777777" w:rsidR="00B52CF9" w:rsidRDefault="00D40923">
      <w:pPr>
        <w:pStyle w:val="Contents4"/>
        <w:tabs>
          <w:tab w:val="clear" w:pos="10229"/>
          <w:tab w:val="right" w:leader="dot" w:pos="9224"/>
        </w:tabs>
      </w:pPr>
      <w:hyperlink w:anchor="__RefHeading__2176_948927801" w:history="1">
        <w:r w:rsidR="00AE1528">
          <w:t>Modultestfall 1: &lt;Kurzbezeichnung MTF-1&gt;</w:t>
        </w:r>
        <w:r w:rsidR="00AE1528">
          <w:tab/>
          <w:t>15</w:t>
        </w:r>
      </w:hyperlink>
    </w:p>
    <w:p w14:paraId="146FF7EA" w14:textId="77777777" w:rsidR="00B52CF9" w:rsidRDefault="00D40923">
      <w:pPr>
        <w:pStyle w:val="Contents4"/>
        <w:tabs>
          <w:tab w:val="clear" w:pos="10229"/>
          <w:tab w:val="right" w:leader="dot" w:pos="9224"/>
        </w:tabs>
      </w:pPr>
      <w:hyperlink w:anchor="__RefHeading__2178_948927801" w:history="1">
        <w:r w:rsidR="00AE1528">
          <w:t>Modultestfall n: &lt;Kurzbezeichnung MTF-n&gt;</w:t>
        </w:r>
        <w:r w:rsidR="00AE1528">
          <w:tab/>
          <w:t>15</w:t>
        </w:r>
      </w:hyperlink>
    </w:p>
    <w:p w14:paraId="2686840E" w14:textId="77777777" w:rsidR="00B52CF9" w:rsidRDefault="00D40923">
      <w:pPr>
        <w:pStyle w:val="Contents3"/>
        <w:tabs>
          <w:tab w:val="clear" w:pos="10032"/>
          <w:tab w:val="right" w:leader="dot" w:pos="8984"/>
        </w:tabs>
      </w:pPr>
      <w:hyperlink w:anchor="__RefHeading__2180_948927801" w:history="1">
        <w:r w:rsidR="00AE1528">
          <w:t>Testergebnisse</w:t>
        </w:r>
        <w:r w:rsidR="00AE1528">
          <w:tab/>
          <w:t>15</w:t>
        </w:r>
      </w:hyperlink>
    </w:p>
    <w:p w14:paraId="1184E1D5" w14:textId="77777777" w:rsidR="00B52CF9" w:rsidRDefault="00D40923">
      <w:pPr>
        <w:pStyle w:val="Contents4"/>
        <w:tabs>
          <w:tab w:val="clear" w:pos="10229"/>
          <w:tab w:val="right" w:leader="dot" w:pos="9224"/>
        </w:tabs>
      </w:pPr>
      <w:hyperlink w:anchor="__RefHeading__2182_948927801" w:history="1">
        <w:r w:rsidR="00AE1528">
          <w:t>Testprotokoll Modultestfall 1 (1. Testdurchführung)</w:t>
        </w:r>
        <w:r w:rsidR="00AE1528">
          <w:tab/>
          <w:t>15</w:t>
        </w:r>
      </w:hyperlink>
    </w:p>
    <w:p w14:paraId="31D86C91" w14:textId="77777777" w:rsidR="00B52CF9" w:rsidRDefault="00D40923">
      <w:pPr>
        <w:pStyle w:val="Contents4"/>
        <w:tabs>
          <w:tab w:val="clear" w:pos="10229"/>
          <w:tab w:val="right" w:leader="dot" w:pos="9224"/>
        </w:tabs>
      </w:pPr>
      <w:hyperlink w:anchor="__RefHeading__2184_948927801" w:history="1">
        <w:r w:rsidR="00AE1528">
          <w:t>Testprotokoll Modultestfall 1 (n. Testdurchführung)</w:t>
        </w:r>
        <w:r w:rsidR="00AE1528">
          <w:tab/>
          <w:t>15</w:t>
        </w:r>
      </w:hyperlink>
    </w:p>
    <w:p w14:paraId="56C9B564" w14:textId="77777777" w:rsidR="00B52CF9" w:rsidRDefault="00D40923">
      <w:pPr>
        <w:pStyle w:val="Contents4"/>
        <w:tabs>
          <w:tab w:val="clear" w:pos="10229"/>
          <w:tab w:val="right" w:leader="dot" w:pos="9224"/>
        </w:tabs>
      </w:pPr>
      <w:hyperlink w:anchor="__RefHeading__2186_948927801" w:history="1">
        <w:r w:rsidR="00AE1528">
          <w:t>Testprotokoll Modultestfall n (1. Testdurchführung)</w:t>
        </w:r>
        <w:r w:rsidR="00AE1528">
          <w:tab/>
          <w:t>15</w:t>
        </w:r>
      </w:hyperlink>
    </w:p>
    <w:p w14:paraId="13409872" w14:textId="77777777" w:rsidR="00B52CF9" w:rsidRDefault="00D40923">
      <w:pPr>
        <w:pStyle w:val="Contents4"/>
        <w:tabs>
          <w:tab w:val="clear" w:pos="10229"/>
          <w:tab w:val="right" w:leader="dot" w:pos="9224"/>
        </w:tabs>
      </w:pPr>
      <w:hyperlink w:anchor="__RefHeading__2188_948927801" w:history="1">
        <w:r w:rsidR="00AE1528">
          <w:t>Testprotokoll Modultestfall n (n. Testdurchführung)</w:t>
        </w:r>
        <w:r w:rsidR="00AE1528">
          <w:tab/>
          <w:t>16</w:t>
        </w:r>
      </w:hyperlink>
    </w:p>
    <w:p w14:paraId="3024FC18" w14:textId="77777777" w:rsidR="00B52CF9" w:rsidRDefault="00D40923">
      <w:pPr>
        <w:pStyle w:val="Contents2"/>
        <w:tabs>
          <w:tab w:val="clear" w:pos="9835"/>
          <w:tab w:val="right" w:leader="dot" w:pos="8744"/>
        </w:tabs>
      </w:pPr>
      <w:hyperlink w:anchor="__RefHeading__2190_948927801" w:history="1">
        <w:r w:rsidR="00AE1528">
          <w:t>Systemtest</w:t>
        </w:r>
        <w:r w:rsidR="00AE1528">
          <w:tab/>
          <w:t>16</w:t>
        </w:r>
      </w:hyperlink>
    </w:p>
    <w:p w14:paraId="15E804C8" w14:textId="77777777" w:rsidR="00B52CF9" w:rsidRDefault="00D40923">
      <w:pPr>
        <w:pStyle w:val="Contents3"/>
        <w:tabs>
          <w:tab w:val="clear" w:pos="10032"/>
          <w:tab w:val="right" w:leader="dot" w:pos="8984"/>
        </w:tabs>
      </w:pPr>
      <w:hyperlink w:anchor="__RefHeading__2192_948927801" w:history="1">
        <w:r w:rsidR="00AE1528">
          <w:t>Testspezifikation</w:t>
        </w:r>
        <w:r w:rsidR="00AE1528">
          <w:tab/>
          <w:t>16</w:t>
        </w:r>
      </w:hyperlink>
    </w:p>
    <w:p w14:paraId="010C1AE4" w14:textId="77777777" w:rsidR="00B52CF9" w:rsidRDefault="00D40923">
      <w:pPr>
        <w:pStyle w:val="Contents4"/>
        <w:tabs>
          <w:tab w:val="clear" w:pos="10229"/>
          <w:tab w:val="right" w:leader="dot" w:pos="9224"/>
        </w:tabs>
      </w:pPr>
      <w:hyperlink w:anchor="__RefHeading__2194_948927801" w:history="1">
        <w:r w:rsidR="00AE1528">
          <w:t>Systemtestfall 1: &lt;Kurzbezeichnung STF-1&gt;</w:t>
        </w:r>
        <w:r w:rsidR="00AE1528">
          <w:tab/>
          <w:t>16</w:t>
        </w:r>
      </w:hyperlink>
    </w:p>
    <w:p w14:paraId="48705313" w14:textId="77777777" w:rsidR="00B52CF9" w:rsidRDefault="00D40923">
      <w:pPr>
        <w:pStyle w:val="Contents4"/>
        <w:tabs>
          <w:tab w:val="clear" w:pos="10229"/>
          <w:tab w:val="right" w:leader="dot" w:pos="9224"/>
        </w:tabs>
      </w:pPr>
      <w:hyperlink w:anchor="__RefHeading__2196_948927801" w:history="1">
        <w:r w:rsidR="00AE1528">
          <w:t>Systemtestfall n: &lt;Kurzbezeichnung STF-n&gt;</w:t>
        </w:r>
        <w:r w:rsidR="00AE1528">
          <w:tab/>
          <w:t>16</w:t>
        </w:r>
      </w:hyperlink>
    </w:p>
    <w:p w14:paraId="182FED3A" w14:textId="77777777" w:rsidR="00B52CF9" w:rsidRDefault="00D40923">
      <w:pPr>
        <w:pStyle w:val="Contents3"/>
        <w:tabs>
          <w:tab w:val="clear" w:pos="10032"/>
          <w:tab w:val="right" w:leader="dot" w:pos="8984"/>
        </w:tabs>
      </w:pPr>
      <w:hyperlink w:anchor="__RefHeading__2198_948927801" w:history="1">
        <w:r w:rsidR="00AE1528">
          <w:t>Testergebnisse</w:t>
        </w:r>
        <w:r w:rsidR="00AE1528">
          <w:tab/>
          <w:t>16</w:t>
        </w:r>
      </w:hyperlink>
    </w:p>
    <w:p w14:paraId="01AC898A" w14:textId="77777777" w:rsidR="00B52CF9" w:rsidRDefault="00D40923">
      <w:pPr>
        <w:pStyle w:val="Contents4"/>
        <w:tabs>
          <w:tab w:val="clear" w:pos="10229"/>
          <w:tab w:val="right" w:leader="dot" w:pos="9224"/>
        </w:tabs>
      </w:pPr>
      <w:hyperlink w:anchor="__RefHeading__2200_948927801" w:history="1">
        <w:r w:rsidR="00AE1528">
          <w:t>Testprotokoll Systemtestfall 1 (&lt;1. Testdurchführung&gt;)</w:t>
        </w:r>
        <w:r w:rsidR="00AE1528">
          <w:tab/>
          <w:t>16</w:t>
        </w:r>
      </w:hyperlink>
    </w:p>
    <w:p w14:paraId="532520D7" w14:textId="77777777" w:rsidR="00B52CF9" w:rsidRDefault="00D40923">
      <w:pPr>
        <w:pStyle w:val="Contents4"/>
        <w:tabs>
          <w:tab w:val="clear" w:pos="10229"/>
          <w:tab w:val="right" w:leader="dot" w:pos="9224"/>
        </w:tabs>
      </w:pPr>
      <w:hyperlink w:anchor="__RefHeading__2202_948927801" w:history="1">
        <w:r w:rsidR="00AE1528">
          <w:t>Testprotokoll Systemtestfall 1 (&lt;n. Testdurchführung&gt;)</w:t>
        </w:r>
        <w:r w:rsidR="00AE1528">
          <w:tab/>
          <w:t>17</w:t>
        </w:r>
      </w:hyperlink>
    </w:p>
    <w:p w14:paraId="5269AA4E" w14:textId="77777777" w:rsidR="00B52CF9" w:rsidRDefault="00D40923">
      <w:pPr>
        <w:pStyle w:val="Contents4"/>
        <w:tabs>
          <w:tab w:val="clear" w:pos="10229"/>
          <w:tab w:val="right" w:leader="dot" w:pos="9224"/>
        </w:tabs>
      </w:pPr>
      <w:hyperlink w:anchor="__RefHeading__2204_948927801" w:history="1">
        <w:r w:rsidR="00AE1528">
          <w:t>Testprotokoll Systemtestfall n (Version &lt;1. Testdurchführung&gt;)</w:t>
        </w:r>
        <w:r w:rsidR="00AE1528">
          <w:tab/>
          <w:t>17</w:t>
        </w:r>
      </w:hyperlink>
    </w:p>
    <w:p w14:paraId="3AB746C8" w14:textId="77777777" w:rsidR="00B52CF9" w:rsidRDefault="00D40923">
      <w:pPr>
        <w:pStyle w:val="Contents4"/>
        <w:tabs>
          <w:tab w:val="clear" w:pos="10229"/>
          <w:tab w:val="right" w:leader="dot" w:pos="9224"/>
        </w:tabs>
        <w:sectPr w:rsidR="00B52CF9">
          <w:headerReference w:type="default" r:id="rId7"/>
          <w:pgSz w:w="11906" w:h="16838"/>
          <w:pgMar w:top="720" w:right="1134" w:bottom="1134" w:left="2268" w:header="720" w:footer="720" w:gutter="0"/>
          <w:cols w:space="720"/>
          <w:titlePg/>
        </w:sectPr>
      </w:pPr>
      <w:hyperlink w:anchor="__RefHeading__2206_948927801" w:history="1">
        <w:r w:rsidR="00AE1528">
          <w:t>Testprotokoll Systemtestfall n (Version &lt;n. Testdurchführung&gt;)</w:t>
        </w:r>
        <w:r w:rsidR="00AE1528">
          <w:tab/>
          <w:t>17</w:t>
        </w:r>
      </w:hyperlink>
    </w:p>
    <w:p w14:paraId="24233555" w14:textId="77777777" w:rsidR="00B52CF9" w:rsidRDefault="00AE1528">
      <w:pPr>
        <w:pStyle w:val="berschrift1"/>
      </w:pPr>
      <w:r>
        <w:rPr>
          <w:sz w:val="18"/>
          <w:szCs w:val="18"/>
        </w:rPr>
        <w:lastRenderedPageBreak/>
        <w:fldChar w:fldCharType="end"/>
      </w:r>
      <w:bookmarkStart w:id="2" w:name="__RefHeading__2110_948927801"/>
      <w:r>
        <w:rPr>
          <w:rFonts w:ascii="Times New Roman" w:hAnsi="Times New Roman" w:cs="Times New Roman"/>
        </w:rPr>
        <w:t>Projektbeschreibung (&lt;Projektname&gt;)</w:t>
      </w:r>
      <w:bookmarkStart w:id="3" w:name="Bookmark"/>
      <w:bookmarkEnd w:id="2"/>
      <w:bookmarkEnd w:id="3"/>
    </w:p>
    <w:p w14:paraId="75C1CD13" w14:textId="77777777" w:rsidR="00B52CF9" w:rsidRDefault="00AE1528">
      <w:pPr>
        <w:pStyle w:val="Notiz"/>
      </w:pPr>
      <w:r>
        <w:t>In diesem Abschnitt soll die Projektbeschreibung abgedruckt werden, die ihr als Aufgabenbeschreibung von eurem Betreuer erhalten habt. Sie dient als initiales Anforderungsdokument für eure Spezifikationsaktivitäten.</w:t>
      </w:r>
    </w:p>
    <w:p w14:paraId="26E551E2" w14:textId="77777777" w:rsidR="00B52CF9" w:rsidRDefault="00AE1528">
      <w:r>
        <w:t>&lt;Eure Projektbeschreibung&gt;</w:t>
      </w:r>
    </w:p>
    <w:p w14:paraId="468307DE" w14:textId="77777777" w:rsidR="00B52CF9" w:rsidRDefault="00B52CF9"/>
    <w:p w14:paraId="2BD1B567" w14:textId="77777777" w:rsidR="00B52CF9" w:rsidRDefault="00B52CF9">
      <w:pPr>
        <w:pageBreakBefore/>
      </w:pPr>
    </w:p>
    <w:p w14:paraId="2728FD85" w14:textId="77777777" w:rsidR="00B52CF9" w:rsidRDefault="00B52CF9"/>
    <w:p w14:paraId="6A92ADA2" w14:textId="77777777" w:rsidR="00B52CF9" w:rsidRDefault="00AE1528">
      <w:r>
        <w:t>Der Softwareentwicklungsprozess basiert im Rahmen des SEP auf dem angepassten V-Modell. Die Projektmappe ist entsprechend den Phasen des V-Modells aufgebaut. Jede Phase wird Schritt für Schritt im Verlaufe der Veranstaltung bearbeitet und dokumentiert.</w:t>
      </w:r>
    </w:p>
    <w:p w14:paraId="181C0349" w14:textId="77777777" w:rsidR="00B52CF9" w:rsidRDefault="00B52CF9">
      <w:pPr>
        <w:pStyle w:val="TextmitEinrckung"/>
      </w:pPr>
    </w:p>
    <w:p w14:paraId="05B6BC6C" w14:textId="77777777" w:rsidR="00B52CF9" w:rsidRDefault="00AE1528">
      <w:pPr>
        <w:pStyle w:val="berschrift1"/>
        <w:pageBreakBefore/>
      </w:pPr>
      <w:bookmarkStart w:id="4" w:name="__RefHeading__2112_948927801"/>
      <w:r>
        <w:lastRenderedPageBreak/>
        <w:t>Anforderungsdefinition</w:t>
      </w:r>
      <w:bookmarkStart w:id="5" w:name="Bookmark1"/>
      <w:bookmarkEnd w:id="4"/>
      <w:bookmarkEnd w:id="5"/>
    </w:p>
    <w:p w14:paraId="4E6737DA" w14:textId="77777777" w:rsidR="00B52CF9" w:rsidRDefault="00AE1528">
      <w:pPr>
        <w:pStyle w:val="Notiz"/>
      </w:pPr>
      <w:r>
        <w:rPr>
          <w:rStyle w:val="hps"/>
        </w:rPr>
        <w:t>Dieser Abschnitt soll jeweils von der Gruppe, die für die Spezifikation des Projekts zuständig ist, ausgefüllt werden.</w:t>
      </w:r>
    </w:p>
    <w:p w14:paraId="68D67E02" w14:textId="77777777" w:rsidR="00B52CF9" w:rsidRDefault="00AE1528">
      <w:pPr>
        <w:pStyle w:val="Notiz"/>
      </w:pPr>
      <w:r>
        <w:t>Auf dieser Ebene wird das System als Ganzes betrachtet. Jedoch gibt es kein Wissen über die Abläufe im System oder über die genauen Funktionalitäten.</w:t>
      </w:r>
    </w:p>
    <w:p w14:paraId="07AD0E70" w14:textId="77777777" w:rsidR="00B52CF9" w:rsidRDefault="00AE1528">
      <w:pPr>
        <w:pStyle w:val="berschrift2"/>
      </w:pPr>
      <w:bookmarkStart w:id="6" w:name="_Toc371499334"/>
      <w:bookmarkStart w:id="7" w:name="__RefHeading__2114_948927801"/>
      <w:r>
        <w:t>Zielmodell</w:t>
      </w:r>
      <w:bookmarkStart w:id="8" w:name="Bookmark2"/>
      <w:bookmarkEnd w:id="6"/>
      <w:bookmarkEnd w:id="7"/>
      <w:bookmarkEnd w:id="8"/>
    </w:p>
    <w:p w14:paraId="150F8DE5" w14:textId="77777777" w:rsidR="00B52CF9" w:rsidRDefault="00AE1528">
      <w:pPr>
        <w:pStyle w:val="Notiz"/>
      </w:pPr>
      <w:r>
        <w:t>In diesem Abschnitt sollen die Ziele des Systems beschrieben werden. Ein Zielbaum (oder Zielgraph) stellt dabei die geeignetste Methode zur Darstellung dar. Eine textuelle Beschreibung aller Ziele detailliert das Modell entsprechend.</w:t>
      </w:r>
    </w:p>
    <w:p w14:paraId="10C34E4E" w14:textId="77777777" w:rsidR="00B52CF9" w:rsidRDefault="00AE1528">
      <w:pPr>
        <w:pStyle w:val="Notiz"/>
      </w:pPr>
      <w:r>
        <w:t>Der Zielbaum stellt ein Artefakt dar, das die Spezifikation des logischen und des technischen Systemdesigns überspannt. Von daher muss er zweimal während der Projektlaufzeit bearbeitet werden.  Zuerst wird er während der Spezifikation des logischen Systemdesigns erstellt, und dann während der Spezifikation des technischen Systemdesigns verfeinert, erweitert und aktualisiert. Das Zielmodell enthält damit Informationen unterschiedlicher Detaillierung und stellt die enthaltenen Ziele in ihren Beziehungen dar.</w:t>
      </w:r>
    </w:p>
    <w:p w14:paraId="2F9FBE15" w14:textId="63553B1B" w:rsidR="00B52CF9" w:rsidRDefault="00AE1528">
      <w:pPr>
        <w:pStyle w:val="Notiz"/>
      </w:pPr>
      <w:r>
        <w:t>Aufgrund der Trennung von Anforderungsspezifikation und technischem Systemdesign wird folgende Dokumentationsrichtlinie verwendet: Das Zielmodell wird in der Spezifikationsphase in diesem Abschnitt</w:t>
      </w:r>
      <w:r>
        <w:fldChar w:fldCharType="begin"/>
      </w:r>
      <w:r>
        <w:instrText xml:space="preserve"> REF </w:instrText>
      </w:r>
      <w:r>
        <w:fldChar w:fldCharType="separate"/>
      </w:r>
      <w:r w:rsidR="00020F89">
        <w:rPr>
          <w:b/>
          <w:bCs/>
        </w:rPr>
        <w:t>Fehler! Es wurde kein Textmarkenname vergeben.</w:t>
      </w:r>
      <w:r>
        <w:fldChar w:fldCharType="end"/>
      </w:r>
      <w:r>
        <w:t xml:space="preserve"> erstellt und fortwährend aktualisiert; nach der Übergabe der Anforderungsspezifikation wird im Rahmen des technischen Systemdesigns das Zielmodell in diesem Abschnitt von der Partner-Gruppe, die das System implementiert, vervollständigt.</w:t>
      </w:r>
    </w:p>
    <w:p w14:paraId="1E4C0ADD" w14:textId="77777777" w:rsidR="00B52CF9" w:rsidRDefault="00AE1528">
      <w:pPr>
        <w:pStyle w:val="Notiz"/>
      </w:pPr>
      <w:r>
        <w:rPr>
          <w:u w:val="single"/>
        </w:rPr>
        <w:t>Zuletzt noch einige inhaltliche und strukturelle Anmerkungen:</w:t>
      </w:r>
    </w:p>
    <w:p w14:paraId="664994F4" w14:textId="77777777" w:rsidR="00B52CF9" w:rsidRDefault="00AE1528">
      <w:pPr>
        <w:pStyle w:val="Notiz"/>
        <w:numPr>
          <w:ilvl w:val="0"/>
          <w:numId w:val="58"/>
        </w:numPr>
      </w:pPr>
      <w:r>
        <w:t>Ziele beschreiben die Intention eines Akteurs mit einem zu bauenden System.</w:t>
      </w:r>
    </w:p>
    <w:p w14:paraId="2FE43839" w14:textId="77777777" w:rsidR="00B52CF9" w:rsidRDefault="00AE1528">
      <w:pPr>
        <w:pStyle w:val="Notiz"/>
        <w:numPr>
          <w:ilvl w:val="0"/>
          <w:numId w:val="48"/>
        </w:numPr>
      </w:pPr>
      <w:r>
        <w:t>Die Akteure der Ziele müssen sich im Kontextmodell des Systems wiederfinden.</w:t>
      </w:r>
    </w:p>
    <w:p w14:paraId="614DA58B" w14:textId="77777777" w:rsidR="00B52CF9" w:rsidRDefault="00AE1528">
      <w:pPr>
        <w:pStyle w:val="Notiz"/>
        <w:numPr>
          <w:ilvl w:val="0"/>
          <w:numId w:val="48"/>
        </w:numPr>
      </w:pPr>
      <w:r>
        <w:t>Man unterscheidet zwischen logischen und technischen Zielen. Logische Ziele sollen immer lösungsunabhängig sein (z.B. „Der Nutzer möchte seine Termine verwalten“), während technische Ziele explizit lösungsabhängig sein sollen (z.B. „Die Termine des Nutzers werden mit dem Google-Kalender des Nutzer synchronisiert.“).</w:t>
      </w:r>
    </w:p>
    <w:p w14:paraId="7AD4A03B" w14:textId="77777777" w:rsidR="00B52CF9" w:rsidRDefault="00AE1528">
      <w:pPr>
        <w:pStyle w:val="Notiz"/>
        <w:numPr>
          <w:ilvl w:val="0"/>
          <w:numId w:val="48"/>
        </w:numPr>
      </w:pPr>
      <w:r>
        <w:t>Logische Ziele werden nur während der Spezifkation des logischen Systemdesigns erstellt und technische Ziele nur während der Spezifikation des technischen Systemdesigns erstellt. Das bedeutet auch, dass die logischen und technischen Ziele von zwei verschiedenen Gruppen erstellt werden.</w:t>
      </w:r>
    </w:p>
    <w:p w14:paraId="4A13F65D" w14:textId="77777777" w:rsidR="00B52CF9" w:rsidRDefault="00AE1528">
      <w:pPr>
        <w:pStyle w:val="Notiz"/>
        <w:numPr>
          <w:ilvl w:val="0"/>
          <w:numId w:val="48"/>
        </w:numPr>
      </w:pPr>
      <w:r>
        <w:t>Man unterscheidet außerdem zwischen Softgoals und Hardgoals. Sofgoals sind Ziele, die man nicht objektiv überprüfen kann (z.B. „Die Termine des  Nutzers werden übersichtlich dargestellt.“), während Hardgoals Ziele sind, die man explizit objektiv überprüfen kann (z.B. „Es können mindestens 10 Termine des Nutzers gleichzeitig dargestellt werden.“).</w:t>
      </w:r>
    </w:p>
    <w:p w14:paraId="7ADF1C3B" w14:textId="77777777" w:rsidR="00B52CF9" w:rsidRDefault="00AE1528">
      <w:pPr>
        <w:pStyle w:val="Notiz"/>
        <w:numPr>
          <w:ilvl w:val="0"/>
          <w:numId w:val="48"/>
        </w:numPr>
      </w:pPr>
      <w:r>
        <w:t>Es gibt also vier verschiedene Arten von Zielen. 1. Logische Ziele, die Hardgoals sind; 2. Logische Ziele, die Softgoals sind; 3. Technische Ziele, die Hardgoals sind; und 4. Technische Ziele, die Softgoals sind.</w:t>
      </w:r>
    </w:p>
    <w:p w14:paraId="5C4B0A74" w14:textId="77777777" w:rsidR="00B52CF9" w:rsidRDefault="00AE1528">
      <w:pPr>
        <w:pStyle w:val="Notiz"/>
        <w:numPr>
          <w:ilvl w:val="0"/>
          <w:numId w:val="48"/>
        </w:numPr>
      </w:pPr>
      <w:r>
        <w:t xml:space="preserve">Ziele der Ebene 1 des Zielbaums werden in der Form </w:t>
      </w:r>
      <w:r>
        <w:rPr>
          <w:b/>
        </w:rPr>
        <w:t>Z-&lt;x&gt;</w:t>
      </w:r>
      <w:r>
        <w:t xml:space="preserve"> nummeriert, wobei x die Nummer des Zielbaums ist.</w:t>
      </w:r>
    </w:p>
    <w:p w14:paraId="45DCEA45" w14:textId="77777777" w:rsidR="00B52CF9" w:rsidRDefault="00AE1528">
      <w:pPr>
        <w:pStyle w:val="Notiz"/>
        <w:numPr>
          <w:ilvl w:val="0"/>
          <w:numId w:val="48"/>
        </w:numPr>
      </w:pPr>
      <w:r>
        <w:t xml:space="preserve">Ziele aller weiteren Ebenen werden in der Form </w:t>
      </w:r>
      <w:r>
        <w:rPr>
          <w:b/>
        </w:rPr>
        <w:t>Z-&lt;L/T&gt;-&lt;HG/SG&gt;-&lt;x&gt;.&lt;y&gt;</w:t>
      </w:r>
      <w:r>
        <w:t xml:space="preserve"> nummeriert. Es wird angegeben ob es sich um ein logisches (L) oder technisches (T) Ziel, ein Hardgoal (HG) oder ein Softgoal (SG) handelt und welche Nummer (x.y) das Ziel hat.</w:t>
      </w:r>
    </w:p>
    <w:p w14:paraId="471422A5" w14:textId="77777777" w:rsidR="00B52CF9" w:rsidRDefault="00AE1528">
      <w:pPr>
        <w:pStyle w:val="Notiz"/>
        <w:numPr>
          <w:ilvl w:val="0"/>
          <w:numId w:val="48"/>
        </w:numPr>
      </w:pPr>
      <w:r>
        <w:lastRenderedPageBreak/>
        <w:t>Die Eltern-Kind-Beziehung zwischen Zielen wird durch die Punktnotation am Ende der Zielnummer angegeben. So ist das Ziel 3.4.2 das zweite Unterziel des Ziels 3.4, das wiederum ein Unterziel von Ziel 3 ist.</w:t>
      </w:r>
    </w:p>
    <w:p w14:paraId="6A81FC04" w14:textId="77777777" w:rsidR="00B52CF9" w:rsidRDefault="00AE1528">
      <w:pPr>
        <w:pStyle w:val="Notiz"/>
        <w:numPr>
          <w:ilvl w:val="0"/>
          <w:numId w:val="48"/>
        </w:numPr>
      </w:pPr>
      <w:r>
        <w:t>Wichtig: der Zielbaum ist in jedem Ast nicht auf eine Anzahl Ebenen beschränkt. D.h. der Zielbaum kann in jedem Ast beliebig viele Ebenen aufweisen. Die Nummerierung muss dementsprechend angepasst werden.</w:t>
      </w:r>
    </w:p>
    <w:p w14:paraId="17AE0AC2" w14:textId="77777777" w:rsidR="00B52CF9" w:rsidRDefault="00AE1528">
      <w:r>
        <w:t>Der fertige Zielbaum enthält lediglich Hardgoals als Blätter, um die Überprüfbarkeit zu gewährleisten.&lt;ggf. grafische Repräsentation des Zielmodells&gt;</w:t>
      </w:r>
    </w:p>
    <w:p w14:paraId="0ADF7E22" w14:textId="77777777" w:rsidR="00B52CF9" w:rsidRDefault="00AE1528">
      <w:pPr>
        <w:pStyle w:val="Notiz"/>
      </w:pPr>
      <w:r>
        <w:t>Erinnerung: Struktur der Ziele: Z&lt;X.Y.Z&gt;-&lt;L|T&gt;-&lt;SG|HG&gt;: &lt;Name der Ziels&gt;</w:t>
      </w:r>
    </w:p>
    <w:p w14:paraId="3AF6A708" w14:textId="781A1F2F" w:rsidR="00B52CF9" w:rsidRDefault="00AE1528">
      <w:pPr>
        <w:pStyle w:val="Listenabsatz"/>
        <w:numPr>
          <w:ilvl w:val="0"/>
          <w:numId w:val="59"/>
        </w:numPr>
        <w:jc w:val="left"/>
      </w:pPr>
      <w:r>
        <w:rPr>
          <w:b/>
        </w:rPr>
        <w:t>Z-1:</w:t>
      </w:r>
      <w:r>
        <w:t xml:space="preserve"> </w:t>
      </w:r>
      <w:r w:rsidR="00FB0364">
        <w:t>Rollenauswahl</w:t>
      </w:r>
      <w:r>
        <w:br/>
      </w:r>
      <w:r w:rsidR="00FB0364">
        <w:t xml:space="preserve">Ein </w:t>
      </w:r>
      <w:r>
        <w:t xml:space="preserve">Roboter </w:t>
      </w:r>
      <w:r w:rsidR="00FB0364">
        <w:t>können sich in einer der 2 Rollen befinden</w:t>
      </w:r>
      <w:r w:rsidR="00F27554">
        <w:t>.</w:t>
      </w:r>
    </w:p>
    <w:p w14:paraId="04199F63" w14:textId="40811E71" w:rsidR="00B52CF9" w:rsidRDefault="00FB0364" w:rsidP="00FB0364">
      <w:pPr>
        <w:pStyle w:val="Listenabsatz"/>
        <w:numPr>
          <w:ilvl w:val="1"/>
          <w:numId w:val="59"/>
        </w:numPr>
        <w:jc w:val="left"/>
      </w:pPr>
      <w:r>
        <w:rPr>
          <w:b/>
        </w:rPr>
        <w:t>Z-L-HG-1.1</w:t>
      </w:r>
      <w:r w:rsidR="00AE1528" w:rsidRPr="00FB0364">
        <w:rPr>
          <w:b/>
        </w:rPr>
        <w:t xml:space="preserve">: </w:t>
      </w:r>
      <w:r w:rsidR="00AE1528">
        <w:t>SEPMAN</w:t>
      </w:r>
    </w:p>
    <w:p w14:paraId="66045E1F" w14:textId="7414FB66" w:rsidR="00B52CF9" w:rsidRDefault="00AE1528" w:rsidP="00FB0364">
      <w:pPr>
        <w:ind w:left="708" w:firstLine="708"/>
        <w:jc w:val="left"/>
      </w:pPr>
      <w:r>
        <w:t>Der Roboter kann als SEPMAN fungieren</w:t>
      </w:r>
      <w:r w:rsidR="00F27554">
        <w:t>.</w:t>
      </w:r>
    </w:p>
    <w:p w14:paraId="509BBE33" w14:textId="6C5B4742" w:rsidR="00B52CF9" w:rsidRDefault="00FB0364" w:rsidP="00E541D9">
      <w:pPr>
        <w:pStyle w:val="Listenabsatz"/>
        <w:numPr>
          <w:ilvl w:val="2"/>
          <w:numId w:val="62"/>
        </w:numPr>
        <w:jc w:val="left"/>
      </w:pPr>
      <w:r>
        <w:rPr>
          <w:b/>
        </w:rPr>
        <w:t>Z-L-HG-1.1.</w:t>
      </w:r>
      <w:r w:rsidR="00AE1528" w:rsidRPr="00FB0364">
        <w:rPr>
          <w:b/>
        </w:rPr>
        <w:t>1:</w:t>
      </w:r>
      <w:r w:rsidR="00AE1528">
        <w:t xml:space="preserve"> Spielersteuerung</w:t>
      </w:r>
    </w:p>
    <w:p w14:paraId="01DC9CCC" w14:textId="32E21363" w:rsidR="00B52CF9" w:rsidRDefault="00AE1528" w:rsidP="00F27554">
      <w:pPr>
        <w:ind w:left="1416" w:firstLine="708"/>
        <w:jc w:val="left"/>
      </w:pPr>
      <w:r>
        <w:t>Der Nutzer kann durch Aktionen den SEPMAN steuern</w:t>
      </w:r>
      <w:r w:rsidR="00F27554">
        <w:t>.</w:t>
      </w:r>
    </w:p>
    <w:p w14:paraId="0777F1AA" w14:textId="3FED6B5D" w:rsidR="00B52CF9" w:rsidRDefault="00FB0364" w:rsidP="00E541D9">
      <w:pPr>
        <w:pStyle w:val="Listenabsatz"/>
        <w:numPr>
          <w:ilvl w:val="2"/>
          <w:numId w:val="62"/>
        </w:numPr>
        <w:jc w:val="left"/>
      </w:pPr>
      <w:r w:rsidRPr="00F27554">
        <w:rPr>
          <w:b/>
        </w:rPr>
        <w:t>Z-L-HG-1.1.</w:t>
      </w:r>
      <w:r w:rsidR="00AE1528" w:rsidRPr="00F27554">
        <w:rPr>
          <w:b/>
        </w:rPr>
        <w:t>2:</w:t>
      </w:r>
      <w:r w:rsidR="00AE1528">
        <w:t xml:space="preserve"> Leben</w:t>
      </w:r>
    </w:p>
    <w:p w14:paraId="01672F25" w14:textId="5EFB156C" w:rsidR="00FB0364" w:rsidRDefault="00AE1528" w:rsidP="00F27554">
      <w:pPr>
        <w:ind w:left="2124"/>
        <w:jc w:val="left"/>
      </w:pPr>
      <w:r>
        <w:t>Die Versuche des Spielers werden durch Leben des SEPMAN repräsentiert. Der SEPMAN startet mit 3 Leben.</w:t>
      </w:r>
    </w:p>
    <w:p w14:paraId="433D9C17" w14:textId="1B11C2E6" w:rsidR="00FB0364" w:rsidRDefault="00FB0364" w:rsidP="00E541D9">
      <w:pPr>
        <w:pStyle w:val="Listenabsatz"/>
        <w:numPr>
          <w:ilvl w:val="1"/>
          <w:numId w:val="61"/>
        </w:numPr>
        <w:jc w:val="left"/>
      </w:pPr>
      <w:r>
        <w:rPr>
          <w:b/>
        </w:rPr>
        <w:t>ZL-HG-1.2:</w:t>
      </w:r>
      <w:r>
        <w:t xml:space="preserve"> Geist</w:t>
      </w:r>
    </w:p>
    <w:p w14:paraId="6171C160" w14:textId="0830868C" w:rsidR="00FB0364" w:rsidRDefault="00FB0364" w:rsidP="00FB0364">
      <w:pPr>
        <w:ind w:left="708" w:firstLine="708"/>
        <w:jc w:val="left"/>
      </w:pPr>
      <w:r>
        <w:t>Der Roboter kann als Geist fungieren</w:t>
      </w:r>
      <w:r w:rsidR="00F27554">
        <w:t>.</w:t>
      </w:r>
    </w:p>
    <w:p w14:paraId="407D46BF" w14:textId="53F0F1A1" w:rsidR="00B52CF9" w:rsidRDefault="00FB0364" w:rsidP="00E541D9">
      <w:pPr>
        <w:pStyle w:val="Listenabsatz"/>
        <w:numPr>
          <w:ilvl w:val="2"/>
          <w:numId w:val="60"/>
        </w:numPr>
        <w:jc w:val="left"/>
      </w:pPr>
      <w:r w:rsidRPr="00F27554">
        <w:rPr>
          <w:b/>
        </w:rPr>
        <w:t>Z-L-HG-1.</w:t>
      </w:r>
      <w:r w:rsidR="00AE1528" w:rsidRPr="00F27554">
        <w:rPr>
          <w:b/>
        </w:rPr>
        <w:t>2.1:</w:t>
      </w:r>
      <w:r w:rsidR="00AE1528">
        <w:t xml:space="preserve"> Autonomie</w:t>
      </w:r>
    </w:p>
    <w:p w14:paraId="210FE92D" w14:textId="59C9A89C" w:rsidR="00B52CF9" w:rsidRDefault="00AE1528" w:rsidP="00F27554">
      <w:pPr>
        <w:ind w:left="1092" w:firstLine="708"/>
        <w:jc w:val="left"/>
      </w:pPr>
      <w:r>
        <w:t>Der Geist kann sich autonom bewegen</w:t>
      </w:r>
      <w:r w:rsidR="00F27554">
        <w:t>.</w:t>
      </w:r>
    </w:p>
    <w:p w14:paraId="7A712A60" w14:textId="390696CA" w:rsidR="00B52CF9" w:rsidRDefault="00AE1528" w:rsidP="00E541D9">
      <w:pPr>
        <w:pStyle w:val="Listenabsatz"/>
        <w:numPr>
          <w:ilvl w:val="2"/>
          <w:numId w:val="60"/>
        </w:numPr>
        <w:jc w:val="left"/>
      </w:pPr>
      <w:r w:rsidRPr="00F27554">
        <w:rPr>
          <w:b/>
        </w:rPr>
        <w:t>Z</w:t>
      </w:r>
      <w:r w:rsidR="00FB0364" w:rsidRPr="00F27554">
        <w:rPr>
          <w:b/>
        </w:rPr>
        <w:t>-L-HG-1.</w:t>
      </w:r>
      <w:r w:rsidRPr="00F27554">
        <w:rPr>
          <w:b/>
        </w:rPr>
        <w:t>2.2:</w:t>
      </w:r>
      <w:r>
        <w:t xml:space="preserve"> Modus Auswahl</w:t>
      </w:r>
    </w:p>
    <w:p w14:paraId="6273AC92" w14:textId="4BDF1D82" w:rsidR="00B52CF9" w:rsidRDefault="00AE1528" w:rsidP="00FB0364">
      <w:pPr>
        <w:ind w:left="1416" w:firstLine="708"/>
        <w:jc w:val="left"/>
      </w:pPr>
      <w:r>
        <w:t>Der Geist kann sich in einem der 3 Modi befinden</w:t>
      </w:r>
      <w:r w:rsidR="00F27554">
        <w:t>.</w:t>
      </w:r>
    </w:p>
    <w:p w14:paraId="0AB03515" w14:textId="252C6BA4" w:rsidR="00B52CF9" w:rsidRDefault="00AE1528" w:rsidP="00F27554">
      <w:pPr>
        <w:pStyle w:val="Listenabsatz"/>
        <w:numPr>
          <w:ilvl w:val="3"/>
          <w:numId w:val="49"/>
        </w:numPr>
        <w:jc w:val="left"/>
      </w:pPr>
      <w:r>
        <w:rPr>
          <w:b/>
        </w:rPr>
        <w:t>Z</w:t>
      </w:r>
      <w:r w:rsidR="00FB0364">
        <w:rPr>
          <w:b/>
        </w:rPr>
        <w:t>-L-HG-1.</w:t>
      </w:r>
      <w:r>
        <w:rPr>
          <w:b/>
        </w:rPr>
        <w:t>2.2.1:</w:t>
      </w:r>
      <w:r w:rsidR="00FB0364">
        <w:t xml:space="preserve"> Verfolgung</w:t>
      </w:r>
      <w:r w:rsidR="00FB0364">
        <w:br/>
        <w:t>D</w:t>
      </w:r>
      <w:r>
        <w:t>e</w:t>
      </w:r>
      <w:r w:rsidR="00FB0364">
        <w:t>r</w:t>
      </w:r>
      <w:r>
        <w:t xml:space="preserve"> </w:t>
      </w:r>
      <w:r w:rsidR="00FB0364">
        <w:t>Geist verfolgt</w:t>
      </w:r>
      <w:r>
        <w:t xml:space="preserve"> SEPMAN</w:t>
      </w:r>
      <w:r w:rsidR="00F27554">
        <w:t>.</w:t>
      </w:r>
    </w:p>
    <w:p w14:paraId="24F12A84" w14:textId="3D074F53" w:rsidR="00B52CF9" w:rsidRDefault="00FB0364" w:rsidP="00F27554">
      <w:pPr>
        <w:pStyle w:val="Listenabsatz"/>
        <w:numPr>
          <w:ilvl w:val="3"/>
          <w:numId w:val="49"/>
        </w:numPr>
        <w:jc w:val="left"/>
      </w:pPr>
      <w:r>
        <w:rPr>
          <w:b/>
          <w:bCs/>
        </w:rPr>
        <w:t>Z-L-HG-1.</w:t>
      </w:r>
      <w:r w:rsidR="00AE1528">
        <w:rPr>
          <w:b/>
          <w:bCs/>
        </w:rPr>
        <w:t>2.2.2</w:t>
      </w:r>
      <w:r w:rsidR="00AE1528">
        <w:t>: Zufall</w:t>
      </w:r>
      <w:r w:rsidR="00AE1528">
        <w:br/>
      </w:r>
      <w:r>
        <w:t>Der Geist bewegt</w:t>
      </w:r>
      <w:r w:rsidR="00AE1528">
        <w:t xml:space="preserve"> sich zufällig</w:t>
      </w:r>
      <w:r w:rsidR="00F27554">
        <w:t>.</w:t>
      </w:r>
    </w:p>
    <w:p w14:paraId="52F8D328" w14:textId="508D7DB2" w:rsidR="00B52CF9" w:rsidRDefault="00FB0364" w:rsidP="00F27554">
      <w:pPr>
        <w:pStyle w:val="Listenabsatz"/>
        <w:numPr>
          <w:ilvl w:val="3"/>
          <w:numId w:val="49"/>
        </w:numPr>
        <w:jc w:val="left"/>
      </w:pPr>
      <w:r>
        <w:rPr>
          <w:b/>
          <w:bCs/>
        </w:rPr>
        <w:t>Z-L-HG-1.</w:t>
      </w:r>
      <w:r w:rsidR="00AE1528">
        <w:rPr>
          <w:b/>
          <w:bCs/>
        </w:rPr>
        <w:t>2.2.3</w:t>
      </w:r>
      <w:r w:rsidR="00AE1528">
        <w:t>: Verteidigung</w:t>
      </w:r>
      <w:r w:rsidR="00AE1528">
        <w:br/>
      </w:r>
      <w:r>
        <w:t>Der Geist verteidigt</w:t>
      </w:r>
      <w:r w:rsidR="00AE1528">
        <w:t xml:space="preserve"> die Power-Ups</w:t>
      </w:r>
      <w:r w:rsidR="00F27554">
        <w:t>.</w:t>
      </w:r>
    </w:p>
    <w:p w14:paraId="2EC99121" w14:textId="122680FB" w:rsidR="00B52CF9" w:rsidRDefault="00AE1528">
      <w:pPr>
        <w:pStyle w:val="Listenabsatz"/>
        <w:numPr>
          <w:ilvl w:val="0"/>
          <w:numId w:val="49"/>
        </w:numPr>
        <w:jc w:val="left"/>
      </w:pPr>
      <w:r>
        <w:rPr>
          <w:b/>
        </w:rPr>
        <w:t>Z-2:</w:t>
      </w:r>
      <w:r>
        <w:t xml:space="preserve"> Spielfeld</w:t>
      </w:r>
      <w:r>
        <w:br/>
        <w:t>Das System setzt ein Spielfeld um, auf dem sich die Roboter bewegen</w:t>
      </w:r>
      <w:r w:rsidR="00F27554">
        <w:t>.</w:t>
      </w:r>
    </w:p>
    <w:p w14:paraId="05D1728A" w14:textId="77777777" w:rsidR="00B52CF9" w:rsidRDefault="00AE1528">
      <w:pPr>
        <w:pStyle w:val="Listenabsatz"/>
        <w:numPr>
          <w:ilvl w:val="1"/>
          <w:numId w:val="49"/>
        </w:numPr>
        <w:jc w:val="left"/>
      </w:pPr>
      <w:r>
        <w:rPr>
          <w:b/>
        </w:rPr>
        <w:t xml:space="preserve">Z-L-HG-2.1: </w:t>
      </w:r>
      <w:r>
        <w:t>Knotenpunkte</w:t>
      </w:r>
    </w:p>
    <w:p w14:paraId="4F23B98D" w14:textId="551E5FD2" w:rsidR="00B52CF9" w:rsidRDefault="00AE1528">
      <w:pPr>
        <w:pStyle w:val="Listenabsatz"/>
        <w:jc w:val="left"/>
      </w:pPr>
      <w:r>
        <w:tab/>
        <w:t xml:space="preserve"> Roboter </w:t>
      </w:r>
      <w:r w:rsidR="00FB0364">
        <w:t>bewegen sich auf und zwischen Knotenpunkten</w:t>
      </w:r>
      <w:r w:rsidR="00F27554">
        <w:t>.</w:t>
      </w:r>
    </w:p>
    <w:p w14:paraId="28923083" w14:textId="1836E1C4" w:rsidR="00B52CF9" w:rsidRDefault="00AE1528">
      <w:pPr>
        <w:pStyle w:val="Listenabsatz"/>
        <w:numPr>
          <w:ilvl w:val="2"/>
          <w:numId w:val="49"/>
        </w:numPr>
        <w:jc w:val="left"/>
      </w:pPr>
      <w:r>
        <w:rPr>
          <w:b/>
        </w:rPr>
        <w:t xml:space="preserve">Z-L-HG-2.1.1: </w:t>
      </w:r>
      <w:r>
        <w:t>Position der Roboter</w:t>
      </w:r>
      <w:r>
        <w:br/>
        <w:t>Das System zeigt an auf welchem Knotenpunkt sich der Roboter befindet</w:t>
      </w:r>
      <w:r w:rsidR="00F27554">
        <w:t>.</w:t>
      </w:r>
    </w:p>
    <w:p w14:paraId="0B5BE6B6" w14:textId="77777777" w:rsidR="00B52CF9" w:rsidRDefault="00AE1528">
      <w:pPr>
        <w:pStyle w:val="Listenabsatz"/>
        <w:numPr>
          <w:ilvl w:val="2"/>
          <w:numId w:val="49"/>
        </w:numPr>
        <w:jc w:val="left"/>
      </w:pPr>
      <w:r>
        <w:rPr>
          <w:b/>
          <w:bCs/>
        </w:rPr>
        <w:t xml:space="preserve">Z-L-HG-2.1.2: </w:t>
      </w:r>
      <w:r>
        <w:rPr>
          <w:bCs/>
        </w:rPr>
        <w:t>Zustand</w:t>
      </w:r>
    </w:p>
    <w:p w14:paraId="5FAE94C7" w14:textId="0DF03194" w:rsidR="00B52CF9" w:rsidRDefault="00AE1528">
      <w:pPr>
        <w:pStyle w:val="Listenabsatz"/>
        <w:ind w:left="2124"/>
        <w:jc w:val="left"/>
      </w:pPr>
      <w:r>
        <w:t>Das System zeigt den Zustand des Knotens an (Normal / Power-Up)</w:t>
      </w:r>
      <w:r w:rsidR="00F27554">
        <w:t>.</w:t>
      </w:r>
    </w:p>
    <w:p w14:paraId="478E8D21" w14:textId="2FBDFEAC" w:rsidR="00B52CF9" w:rsidRDefault="00AE1528">
      <w:pPr>
        <w:pStyle w:val="Listenabsatz"/>
        <w:numPr>
          <w:ilvl w:val="1"/>
          <w:numId w:val="49"/>
        </w:numPr>
        <w:jc w:val="left"/>
      </w:pPr>
      <w:r>
        <w:rPr>
          <w:b/>
        </w:rPr>
        <w:t xml:space="preserve">Z-L-HG-2.2: </w:t>
      </w:r>
      <w:r>
        <w:t>Kanten</w:t>
      </w:r>
      <w:r>
        <w:rPr>
          <w:b/>
        </w:rPr>
        <w:t xml:space="preserve"> </w:t>
      </w:r>
      <w:r>
        <w:rPr>
          <w:b/>
        </w:rPr>
        <w:br/>
      </w:r>
      <w:r>
        <w:t>Roboter sollen nur zwischen Knotenpunkten wechseln, die mit Kanten verbunden sind</w:t>
      </w:r>
      <w:r w:rsidR="00F27554">
        <w:t>.</w:t>
      </w:r>
    </w:p>
    <w:p w14:paraId="42C907F9" w14:textId="00541E7C" w:rsidR="00B52CF9" w:rsidRDefault="00AE1528">
      <w:pPr>
        <w:pStyle w:val="Listenabsatz"/>
        <w:numPr>
          <w:ilvl w:val="2"/>
          <w:numId w:val="49"/>
        </w:numPr>
        <w:jc w:val="left"/>
      </w:pPr>
      <w:r>
        <w:rPr>
          <w:b/>
        </w:rPr>
        <w:t xml:space="preserve">Z-L-HG-2.2.1: </w:t>
      </w:r>
      <w:r>
        <w:t>(Besuch-)Zustand</w:t>
      </w:r>
      <w:r>
        <w:rPr>
          <w:b/>
        </w:rPr>
        <w:br/>
      </w:r>
      <w:r w:rsidR="00F27554">
        <w:t>Das System z</w:t>
      </w:r>
      <w:r>
        <w:t xml:space="preserve">eigt an ob </w:t>
      </w:r>
      <w:r w:rsidR="00F27554">
        <w:t xml:space="preserve">eine </w:t>
      </w:r>
      <w:r>
        <w:t>Kante besucht ist oder nicht</w:t>
      </w:r>
      <w:r w:rsidR="00F27554">
        <w:t>.</w:t>
      </w:r>
    </w:p>
    <w:p w14:paraId="3543C542" w14:textId="77777777" w:rsidR="00B52CF9" w:rsidRDefault="00B52CF9">
      <w:pPr>
        <w:jc w:val="left"/>
      </w:pPr>
    </w:p>
    <w:p w14:paraId="03F33ABD" w14:textId="77777777" w:rsidR="00BD7229" w:rsidRPr="00BD7229" w:rsidRDefault="00BD7229" w:rsidP="00BD7229">
      <w:pPr>
        <w:pStyle w:val="Listenabsatz"/>
        <w:jc w:val="left"/>
      </w:pPr>
    </w:p>
    <w:p w14:paraId="01D65A95" w14:textId="77777777" w:rsidR="00FB0364" w:rsidRPr="00FB0364" w:rsidRDefault="00FB0364" w:rsidP="00FB0364">
      <w:pPr>
        <w:pStyle w:val="Listenabsatz"/>
        <w:jc w:val="left"/>
      </w:pPr>
    </w:p>
    <w:p w14:paraId="3C3BEAB2" w14:textId="77777777" w:rsidR="00FB0364" w:rsidRPr="00FB0364" w:rsidRDefault="00FB0364" w:rsidP="00FB0364">
      <w:pPr>
        <w:pStyle w:val="Listenabsatz"/>
        <w:jc w:val="left"/>
      </w:pPr>
    </w:p>
    <w:p w14:paraId="577BEE16" w14:textId="77777777" w:rsidR="00F27554" w:rsidRPr="00F27554" w:rsidRDefault="00F27554" w:rsidP="00F27554">
      <w:pPr>
        <w:pStyle w:val="Listenabsatz"/>
        <w:jc w:val="left"/>
      </w:pPr>
    </w:p>
    <w:p w14:paraId="0B277113" w14:textId="77777777" w:rsidR="00F27554" w:rsidRPr="00F27554" w:rsidRDefault="00F27554" w:rsidP="00F27554">
      <w:pPr>
        <w:pStyle w:val="Listenabsatz"/>
        <w:jc w:val="left"/>
      </w:pPr>
    </w:p>
    <w:p w14:paraId="25211C42" w14:textId="57AFB7B5" w:rsidR="00B52CF9" w:rsidRDefault="00AE1528">
      <w:pPr>
        <w:pStyle w:val="Listenabsatz"/>
        <w:numPr>
          <w:ilvl w:val="0"/>
          <w:numId w:val="49"/>
        </w:numPr>
        <w:jc w:val="left"/>
      </w:pPr>
      <w:r>
        <w:rPr>
          <w:b/>
          <w:bCs/>
        </w:rPr>
        <w:lastRenderedPageBreak/>
        <w:t xml:space="preserve">Z-3: </w:t>
      </w:r>
      <w:r>
        <w:rPr>
          <w:bCs/>
        </w:rPr>
        <w:t>Spielregeln</w:t>
      </w:r>
    </w:p>
    <w:p w14:paraId="0245E147" w14:textId="7EAC831A" w:rsidR="00B52CF9" w:rsidRDefault="00AE1528">
      <w:pPr>
        <w:ind w:left="720"/>
        <w:jc w:val="left"/>
      </w:pPr>
      <w:r>
        <w:rPr>
          <w:bCs/>
        </w:rPr>
        <w:t>Das System folgt Regeln</w:t>
      </w:r>
      <w:r w:rsidR="00F27554">
        <w:rPr>
          <w:bCs/>
        </w:rPr>
        <w:t>.</w:t>
      </w:r>
    </w:p>
    <w:p w14:paraId="4DE01757" w14:textId="77777777" w:rsidR="00B52CF9" w:rsidRDefault="00AE1528">
      <w:pPr>
        <w:pStyle w:val="Listenabsatz"/>
        <w:numPr>
          <w:ilvl w:val="1"/>
          <w:numId w:val="49"/>
        </w:numPr>
        <w:jc w:val="left"/>
      </w:pPr>
      <w:r>
        <w:rPr>
          <w:b/>
          <w:bCs/>
        </w:rPr>
        <w:t>Z-L-HG-3.1:</w:t>
      </w:r>
      <w:r>
        <w:rPr>
          <w:bCs/>
        </w:rPr>
        <w:t xml:space="preserve"> Startposition</w:t>
      </w:r>
    </w:p>
    <w:p w14:paraId="28EC4771" w14:textId="77777777" w:rsidR="00B52CF9" w:rsidRDefault="00AE1528">
      <w:pPr>
        <w:ind w:left="720" w:firstLine="696"/>
        <w:jc w:val="left"/>
      </w:pPr>
      <w:r>
        <w:rPr>
          <w:bCs/>
        </w:rPr>
        <w:t>Die Roboter starten auf bestimmten Positionen.</w:t>
      </w:r>
    </w:p>
    <w:p w14:paraId="4E97A5EE" w14:textId="7CDAFE0B" w:rsidR="00FB0364" w:rsidRDefault="00AE1528" w:rsidP="00FB0364">
      <w:pPr>
        <w:pStyle w:val="Listenabsatz"/>
        <w:numPr>
          <w:ilvl w:val="1"/>
          <w:numId w:val="49"/>
        </w:numPr>
        <w:jc w:val="left"/>
      </w:pPr>
      <w:r>
        <w:rPr>
          <w:b/>
          <w:bCs/>
        </w:rPr>
        <w:t xml:space="preserve">Z-L-HG-3.2: </w:t>
      </w:r>
      <w:r>
        <w:rPr>
          <w:bCs/>
        </w:rPr>
        <w:t>Spielgeschehen</w:t>
      </w:r>
    </w:p>
    <w:p w14:paraId="260F1E78" w14:textId="4459E14C" w:rsidR="00FB0364" w:rsidRDefault="00AE1528" w:rsidP="00FB0364">
      <w:pPr>
        <w:ind w:left="720" w:firstLine="696"/>
        <w:jc w:val="left"/>
        <w:rPr>
          <w:bCs/>
        </w:rPr>
      </w:pPr>
      <w:r>
        <w:rPr>
          <w:bCs/>
        </w:rPr>
        <w:t>Die Roboter handeln nach Regeln</w:t>
      </w:r>
      <w:r w:rsidR="00F27554">
        <w:rPr>
          <w:bCs/>
        </w:rPr>
        <w:t>.</w:t>
      </w:r>
    </w:p>
    <w:p w14:paraId="23867D8D" w14:textId="52CCF4E7" w:rsidR="00FB0364" w:rsidRPr="00FB0364" w:rsidRDefault="00FB0364" w:rsidP="00FB0364">
      <w:pPr>
        <w:pStyle w:val="Listenabsatz"/>
        <w:numPr>
          <w:ilvl w:val="2"/>
          <w:numId w:val="49"/>
        </w:numPr>
        <w:jc w:val="left"/>
      </w:pPr>
      <w:r>
        <w:rPr>
          <w:b/>
          <w:bCs/>
        </w:rPr>
        <w:t>Z-L-HG-3.2.1</w:t>
      </w:r>
      <w:r w:rsidRPr="00FB0364">
        <w:rPr>
          <w:b/>
          <w:bCs/>
        </w:rPr>
        <w:t>:</w:t>
      </w:r>
      <w:r w:rsidRPr="00FB0364">
        <w:rPr>
          <w:bCs/>
        </w:rPr>
        <w:t xml:space="preserve"> Power-Up</w:t>
      </w:r>
    </w:p>
    <w:p w14:paraId="798B5167" w14:textId="05D9790B" w:rsidR="00FB0364" w:rsidRDefault="00FB0364" w:rsidP="00FB0364">
      <w:pPr>
        <w:pStyle w:val="Listenabsatz"/>
        <w:ind w:left="2160"/>
        <w:jc w:val="left"/>
        <w:rPr>
          <w:bCs/>
        </w:rPr>
      </w:pPr>
      <w:r>
        <w:rPr>
          <w:bCs/>
        </w:rPr>
        <w:t>Power-Ups können vom SEPMAN aufgesammelt werden</w:t>
      </w:r>
      <w:r w:rsidR="00527DBE">
        <w:rPr>
          <w:bCs/>
        </w:rPr>
        <w:t>.</w:t>
      </w:r>
    </w:p>
    <w:p w14:paraId="04604774" w14:textId="7EFA1BC4" w:rsidR="00527DBE" w:rsidRPr="00527DBE" w:rsidRDefault="00527DBE" w:rsidP="00527DBE">
      <w:pPr>
        <w:pStyle w:val="Listenabsatz"/>
        <w:numPr>
          <w:ilvl w:val="3"/>
          <w:numId w:val="49"/>
        </w:numPr>
        <w:rPr>
          <w:bCs/>
        </w:rPr>
      </w:pPr>
      <w:r>
        <w:rPr>
          <w:b/>
          <w:bCs/>
        </w:rPr>
        <w:t>Z-L-HG-3.2.1.</w:t>
      </w:r>
      <w:r w:rsidRPr="00527DBE">
        <w:rPr>
          <w:b/>
          <w:bCs/>
        </w:rPr>
        <w:t>1:</w:t>
      </w:r>
      <w:r w:rsidRPr="00527DBE">
        <w:rPr>
          <w:bCs/>
        </w:rPr>
        <w:t xml:space="preserve"> Flucht</w:t>
      </w:r>
    </w:p>
    <w:p w14:paraId="7CA1CE68" w14:textId="138AA039" w:rsidR="00527DBE" w:rsidRDefault="00F27554" w:rsidP="00527DBE">
      <w:pPr>
        <w:pStyle w:val="Listenabsatz"/>
        <w:ind w:left="2880"/>
        <w:rPr>
          <w:bCs/>
        </w:rPr>
      </w:pPr>
      <w:r>
        <w:rPr>
          <w:bCs/>
        </w:rPr>
        <w:t>Die Geister flüchten vom SEPMAN, wenn ein Power-Up eingesammelt wurde.</w:t>
      </w:r>
    </w:p>
    <w:p w14:paraId="41F1C771" w14:textId="09B4FA1F" w:rsidR="00527DBE" w:rsidRDefault="00527DBE" w:rsidP="00527DBE">
      <w:pPr>
        <w:pStyle w:val="Listenabsatz"/>
        <w:numPr>
          <w:ilvl w:val="3"/>
          <w:numId w:val="49"/>
        </w:numPr>
        <w:rPr>
          <w:bCs/>
        </w:rPr>
      </w:pPr>
      <w:r w:rsidRPr="00527DBE">
        <w:rPr>
          <w:b/>
          <w:bCs/>
        </w:rPr>
        <w:t>Z-L-HG-3.</w:t>
      </w:r>
      <w:r w:rsidRPr="00CA6313">
        <w:rPr>
          <w:b/>
          <w:bCs/>
        </w:rPr>
        <w:t>2.1.2:</w:t>
      </w:r>
      <w:r>
        <w:rPr>
          <w:bCs/>
        </w:rPr>
        <w:t xml:space="preserve"> Kollision mit Power-Up</w:t>
      </w:r>
    </w:p>
    <w:p w14:paraId="7EEC347A" w14:textId="4866B905" w:rsidR="00527DBE" w:rsidRDefault="00527DBE" w:rsidP="00527DBE">
      <w:pPr>
        <w:pStyle w:val="Listenabsatz"/>
        <w:ind w:left="2880"/>
        <w:rPr>
          <w:bCs/>
        </w:rPr>
      </w:pPr>
      <w:r>
        <w:rPr>
          <w:bCs/>
        </w:rPr>
        <w:t>Bei Kollision wir</w:t>
      </w:r>
      <w:r w:rsidR="00F27554">
        <w:rPr>
          <w:bCs/>
        </w:rPr>
        <w:t>d</w:t>
      </w:r>
      <w:r>
        <w:rPr>
          <w:bCs/>
        </w:rPr>
        <w:t xml:space="preserve"> der Geist deaktiviert</w:t>
      </w:r>
      <w:r w:rsidR="00F27554">
        <w:rPr>
          <w:bCs/>
        </w:rPr>
        <w:t>.</w:t>
      </w:r>
    </w:p>
    <w:p w14:paraId="7E597708" w14:textId="5E91AA0E" w:rsidR="00527DBE" w:rsidRDefault="00527DBE" w:rsidP="00527DBE">
      <w:pPr>
        <w:pStyle w:val="Listenabsatz"/>
        <w:numPr>
          <w:ilvl w:val="4"/>
          <w:numId w:val="49"/>
        </w:numPr>
        <w:rPr>
          <w:bCs/>
        </w:rPr>
      </w:pPr>
      <w:r w:rsidRPr="00527DBE">
        <w:rPr>
          <w:b/>
          <w:bCs/>
        </w:rPr>
        <w:t>Z-L-HG-3.2.1.2.1</w:t>
      </w:r>
      <w:r>
        <w:rPr>
          <w:bCs/>
        </w:rPr>
        <w:t xml:space="preserve"> </w:t>
      </w:r>
      <w:r w:rsidR="00CA6313">
        <w:rPr>
          <w:bCs/>
        </w:rPr>
        <w:t>Reaktivierung</w:t>
      </w:r>
    </w:p>
    <w:p w14:paraId="15F31F1B" w14:textId="2CA4C48C" w:rsidR="00527DBE" w:rsidRDefault="00527DBE" w:rsidP="00527DBE">
      <w:pPr>
        <w:pStyle w:val="Listenabsatz"/>
        <w:ind w:left="3600"/>
        <w:rPr>
          <w:bCs/>
        </w:rPr>
      </w:pPr>
      <w:r>
        <w:rPr>
          <w:bCs/>
        </w:rPr>
        <w:t>Nach einer bestimmten Zeit wird der Geist auf seiner Startposition wieder aktiviert.</w:t>
      </w:r>
    </w:p>
    <w:p w14:paraId="4814F30B" w14:textId="5AE7FCCD" w:rsidR="00527DBE" w:rsidRPr="00CA6313" w:rsidRDefault="00CA6313" w:rsidP="00527DBE">
      <w:pPr>
        <w:pStyle w:val="Listenabsatz"/>
        <w:numPr>
          <w:ilvl w:val="3"/>
          <w:numId w:val="49"/>
        </w:numPr>
        <w:rPr>
          <w:b/>
          <w:bCs/>
        </w:rPr>
      </w:pPr>
      <w:r w:rsidRPr="00CA6313">
        <w:rPr>
          <w:b/>
          <w:bCs/>
        </w:rPr>
        <w:t>Z-L-HG-3.2.1.3:</w:t>
      </w:r>
      <w:r>
        <w:rPr>
          <w:b/>
          <w:bCs/>
        </w:rPr>
        <w:t xml:space="preserve"> </w:t>
      </w:r>
      <w:r>
        <w:rPr>
          <w:bCs/>
        </w:rPr>
        <w:t>Zeitliche Beschränkung</w:t>
      </w:r>
    </w:p>
    <w:p w14:paraId="10DA1912" w14:textId="4AE8E504" w:rsidR="00CA6313" w:rsidRDefault="00CA6313" w:rsidP="00CA6313">
      <w:pPr>
        <w:pStyle w:val="Listenabsatz"/>
        <w:ind w:left="2880"/>
        <w:rPr>
          <w:bCs/>
        </w:rPr>
      </w:pPr>
      <w:r>
        <w:rPr>
          <w:bCs/>
        </w:rPr>
        <w:t>Das Power-Up läuft nach einer bestimmten Zeit ab.</w:t>
      </w:r>
    </w:p>
    <w:p w14:paraId="63A6AA82" w14:textId="17401C6A" w:rsidR="00CA6313" w:rsidRDefault="00CA6313" w:rsidP="00CA6313">
      <w:pPr>
        <w:pStyle w:val="Listenabsatz"/>
        <w:numPr>
          <w:ilvl w:val="2"/>
          <w:numId w:val="49"/>
        </w:numPr>
        <w:rPr>
          <w:bCs/>
        </w:rPr>
      </w:pPr>
      <w:r w:rsidRPr="00CA6313">
        <w:rPr>
          <w:b/>
          <w:bCs/>
        </w:rPr>
        <w:t xml:space="preserve">Z-L-HG-3.2.2: </w:t>
      </w:r>
      <w:r w:rsidRPr="00CA6313">
        <w:rPr>
          <w:bCs/>
        </w:rPr>
        <w:t>Kollision ohne Power-Up</w:t>
      </w:r>
    </w:p>
    <w:p w14:paraId="118EC62F" w14:textId="1429F833" w:rsidR="00CA6313" w:rsidRPr="00AC08C7" w:rsidRDefault="00AC08C7" w:rsidP="00CA6313">
      <w:pPr>
        <w:pStyle w:val="Listenabsatz"/>
        <w:ind w:left="2160"/>
        <w:rPr>
          <w:bCs/>
        </w:rPr>
      </w:pPr>
      <w:r>
        <w:rPr>
          <w:bCs/>
        </w:rPr>
        <w:t>Die Kollision zwischen SEPMAN und Geist folgt bestimmten Regeln.</w:t>
      </w:r>
    </w:p>
    <w:p w14:paraId="5580E98C" w14:textId="0A400986" w:rsidR="00CA6313" w:rsidRDefault="00CA6313" w:rsidP="00CA6313">
      <w:pPr>
        <w:pStyle w:val="Listenabsatz"/>
        <w:numPr>
          <w:ilvl w:val="3"/>
          <w:numId w:val="49"/>
        </w:numPr>
        <w:rPr>
          <w:bCs/>
        </w:rPr>
      </w:pPr>
      <w:r w:rsidRPr="00F27554">
        <w:rPr>
          <w:b/>
          <w:bCs/>
        </w:rPr>
        <w:t>Z-L-HG-3.2.2.1</w:t>
      </w:r>
      <w:r w:rsidR="00F27554">
        <w:rPr>
          <w:b/>
          <w:bCs/>
        </w:rPr>
        <w:t>:</w:t>
      </w:r>
      <w:r>
        <w:rPr>
          <w:bCs/>
        </w:rPr>
        <w:t xml:space="preserve"> Pause</w:t>
      </w:r>
    </w:p>
    <w:p w14:paraId="1DCCF9B9" w14:textId="315BE0CD" w:rsidR="00CA6313" w:rsidRDefault="00CA6313" w:rsidP="00CA6313">
      <w:pPr>
        <w:pStyle w:val="Listenabsatz"/>
        <w:ind w:left="2880"/>
        <w:rPr>
          <w:bCs/>
        </w:rPr>
      </w:pPr>
      <w:r>
        <w:rPr>
          <w:bCs/>
        </w:rPr>
        <w:t>Bei einer Kollision wird das Spiel pausiert.</w:t>
      </w:r>
    </w:p>
    <w:p w14:paraId="0B02CFA3" w14:textId="50429E75" w:rsidR="00CA6313" w:rsidRDefault="00CA6313" w:rsidP="00CA6313">
      <w:pPr>
        <w:pStyle w:val="Listenabsatz"/>
        <w:numPr>
          <w:ilvl w:val="3"/>
          <w:numId w:val="49"/>
        </w:numPr>
        <w:rPr>
          <w:bCs/>
        </w:rPr>
      </w:pPr>
      <w:r w:rsidRPr="00F27554">
        <w:rPr>
          <w:b/>
          <w:bCs/>
        </w:rPr>
        <w:t>Z-L-HG-3.2.2.2</w:t>
      </w:r>
      <w:r w:rsidR="00F27554">
        <w:rPr>
          <w:b/>
          <w:bCs/>
        </w:rPr>
        <w:t>:</w:t>
      </w:r>
      <w:r>
        <w:rPr>
          <w:bCs/>
        </w:rPr>
        <w:t xml:space="preserve"> Lebensverlust</w:t>
      </w:r>
    </w:p>
    <w:p w14:paraId="16BEA2C7" w14:textId="168C6FC2" w:rsidR="00CA6313" w:rsidRDefault="00CA6313" w:rsidP="00CA6313">
      <w:pPr>
        <w:pStyle w:val="Listenabsatz"/>
        <w:ind w:left="2880"/>
        <w:rPr>
          <w:bCs/>
        </w:rPr>
      </w:pPr>
      <w:r>
        <w:rPr>
          <w:bCs/>
        </w:rPr>
        <w:t>Bei einer Kollision verliert der SEPMAN ein Leben</w:t>
      </w:r>
      <w:r w:rsidR="00AC08C7">
        <w:rPr>
          <w:bCs/>
        </w:rPr>
        <w:t>.</w:t>
      </w:r>
    </w:p>
    <w:p w14:paraId="28BF8482" w14:textId="28444C70" w:rsidR="00CA6313" w:rsidRDefault="00CA6313" w:rsidP="00CA6313">
      <w:pPr>
        <w:pStyle w:val="Listenabsatz"/>
        <w:numPr>
          <w:ilvl w:val="3"/>
          <w:numId w:val="49"/>
        </w:numPr>
        <w:rPr>
          <w:bCs/>
        </w:rPr>
      </w:pPr>
      <w:r w:rsidRPr="00F27554">
        <w:rPr>
          <w:b/>
          <w:bCs/>
        </w:rPr>
        <w:t>Z-L-HG-3.2.2.3</w:t>
      </w:r>
      <w:r w:rsidR="00F27554">
        <w:rPr>
          <w:b/>
          <w:bCs/>
        </w:rPr>
        <w:t>:</w:t>
      </w:r>
      <w:r>
        <w:rPr>
          <w:bCs/>
        </w:rPr>
        <w:t xml:space="preserve"> Kantenerhaltung</w:t>
      </w:r>
    </w:p>
    <w:p w14:paraId="1FA48D28" w14:textId="3EB06465" w:rsidR="00CA6313" w:rsidRDefault="00CA6313" w:rsidP="00F27554">
      <w:pPr>
        <w:pStyle w:val="Listenabsatz"/>
        <w:ind w:left="2880"/>
        <w:rPr>
          <w:bCs/>
        </w:rPr>
      </w:pPr>
      <w:r>
        <w:rPr>
          <w:bCs/>
        </w:rPr>
        <w:t>Nach einer Kollision bleiben die</w:t>
      </w:r>
      <w:r w:rsidR="00F27554">
        <w:rPr>
          <w:bCs/>
        </w:rPr>
        <w:t xml:space="preserve"> bereits</w:t>
      </w:r>
      <w:r>
        <w:rPr>
          <w:bCs/>
        </w:rPr>
        <w:t xml:space="preserve"> begangen</w:t>
      </w:r>
      <w:r w:rsidR="00F27554">
        <w:rPr>
          <w:bCs/>
        </w:rPr>
        <w:t>en</w:t>
      </w:r>
      <w:r>
        <w:rPr>
          <w:bCs/>
        </w:rPr>
        <w:t xml:space="preserve"> Kanten gleich.</w:t>
      </w:r>
    </w:p>
    <w:p w14:paraId="1DB72C69" w14:textId="68B294B9" w:rsidR="00CA6313" w:rsidRDefault="00CA6313" w:rsidP="00CA6313">
      <w:pPr>
        <w:pStyle w:val="Listenabsatz"/>
        <w:numPr>
          <w:ilvl w:val="3"/>
          <w:numId w:val="49"/>
        </w:numPr>
        <w:rPr>
          <w:bCs/>
        </w:rPr>
      </w:pPr>
      <w:r w:rsidRPr="00F27554">
        <w:rPr>
          <w:b/>
          <w:bCs/>
        </w:rPr>
        <w:t>Z-L-HG-3.2.2.4</w:t>
      </w:r>
      <w:r w:rsidR="00F27554">
        <w:rPr>
          <w:b/>
          <w:bCs/>
        </w:rPr>
        <w:t>:</w:t>
      </w:r>
      <w:r>
        <w:rPr>
          <w:bCs/>
        </w:rPr>
        <w:t xml:space="preserve"> Rücksetzung</w:t>
      </w:r>
    </w:p>
    <w:p w14:paraId="24B9C150" w14:textId="591068C8" w:rsidR="00527DBE" w:rsidRPr="00F27554" w:rsidRDefault="00CA6313" w:rsidP="00F27554">
      <w:pPr>
        <w:pStyle w:val="Listenabsatz"/>
        <w:ind w:left="2880"/>
        <w:rPr>
          <w:bCs/>
        </w:rPr>
      </w:pPr>
      <w:r>
        <w:rPr>
          <w:bCs/>
        </w:rPr>
        <w:t xml:space="preserve">Nachdem alle Geister und der SEPMAN manuell auf ihre Startposition zurückgesetzt wurden, </w:t>
      </w:r>
      <w:r w:rsidR="00F27554">
        <w:rPr>
          <w:bCs/>
        </w:rPr>
        <w:t>wird das Spiel fortgesetzt.</w:t>
      </w:r>
    </w:p>
    <w:p w14:paraId="68F658F3" w14:textId="13F9D1A4" w:rsidR="00B52CF9" w:rsidRDefault="00F27554" w:rsidP="00AC08C7">
      <w:pPr>
        <w:pStyle w:val="Listenabsatz"/>
        <w:numPr>
          <w:ilvl w:val="1"/>
          <w:numId w:val="49"/>
        </w:numPr>
        <w:jc w:val="left"/>
      </w:pPr>
      <w:r>
        <w:rPr>
          <w:b/>
          <w:bCs/>
        </w:rPr>
        <w:t>Z-L-HG-3.3</w:t>
      </w:r>
      <w:r w:rsidR="00AE1528">
        <w:rPr>
          <w:b/>
          <w:bCs/>
        </w:rPr>
        <w:t>:</w:t>
      </w:r>
      <w:r w:rsidR="00AE1528">
        <w:rPr>
          <w:bCs/>
        </w:rPr>
        <w:t xml:space="preserve"> Anzeige</w:t>
      </w:r>
    </w:p>
    <w:p w14:paraId="4DBF4B8D" w14:textId="3C93851A" w:rsidR="00B52CF9" w:rsidRDefault="00AE1528" w:rsidP="00AC08C7">
      <w:pPr>
        <w:ind w:left="372" w:firstLine="708"/>
        <w:jc w:val="left"/>
      </w:pPr>
      <w:r w:rsidRPr="00AC08C7">
        <w:rPr>
          <w:bCs/>
        </w:rPr>
        <w:t>Das System hat eine Anzeige</w:t>
      </w:r>
      <w:r w:rsidR="00AC08C7" w:rsidRPr="00AC08C7">
        <w:rPr>
          <w:bCs/>
        </w:rPr>
        <w:t>.</w:t>
      </w:r>
    </w:p>
    <w:p w14:paraId="3EC241EE" w14:textId="2DE2289D" w:rsidR="00B52CF9" w:rsidRDefault="00F27554" w:rsidP="00AC08C7">
      <w:pPr>
        <w:pStyle w:val="Listenabsatz"/>
        <w:numPr>
          <w:ilvl w:val="2"/>
          <w:numId w:val="49"/>
        </w:numPr>
        <w:jc w:val="left"/>
      </w:pPr>
      <w:r>
        <w:rPr>
          <w:b/>
          <w:bCs/>
        </w:rPr>
        <w:t>Z-L-HG-3.3.1</w:t>
      </w:r>
      <w:r w:rsidR="00AE1528">
        <w:rPr>
          <w:b/>
          <w:bCs/>
        </w:rPr>
        <w:t>:</w:t>
      </w:r>
      <w:r w:rsidR="00AE1528">
        <w:rPr>
          <w:bCs/>
        </w:rPr>
        <w:t xml:space="preserve"> Deaktivierte Roboter</w:t>
      </w:r>
    </w:p>
    <w:p w14:paraId="3D681BE8" w14:textId="77777777" w:rsidR="00B52CF9" w:rsidRDefault="00AE1528" w:rsidP="00F27554">
      <w:pPr>
        <w:ind w:left="1844" w:firstLine="708"/>
        <w:jc w:val="left"/>
      </w:pPr>
      <w:r w:rsidRPr="00F27554">
        <w:rPr>
          <w:bCs/>
        </w:rPr>
        <w:t>Das System zeigt an, wenn ein Roboter deaktiviert ist.</w:t>
      </w:r>
    </w:p>
    <w:p w14:paraId="6CECE16C" w14:textId="77777777" w:rsidR="00F27554" w:rsidRPr="00F27554" w:rsidRDefault="00F27554" w:rsidP="00AC08C7">
      <w:pPr>
        <w:pStyle w:val="Listenabsatz"/>
        <w:numPr>
          <w:ilvl w:val="2"/>
          <w:numId w:val="49"/>
        </w:numPr>
        <w:jc w:val="left"/>
      </w:pPr>
      <w:r w:rsidRPr="00AC08C7">
        <w:rPr>
          <w:b/>
          <w:bCs/>
        </w:rPr>
        <w:t>Z-L-HG-3.3.2</w:t>
      </w:r>
      <w:r w:rsidR="00AE1528" w:rsidRPr="00AC08C7">
        <w:rPr>
          <w:b/>
          <w:bCs/>
        </w:rPr>
        <w:t>:</w:t>
      </w:r>
      <w:r w:rsidR="00AE1528" w:rsidRPr="00AC08C7">
        <w:rPr>
          <w:bCs/>
        </w:rPr>
        <w:t xml:space="preserve"> Leben</w:t>
      </w:r>
    </w:p>
    <w:p w14:paraId="42D1C334" w14:textId="50F5488B" w:rsidR="00B52CF9" w:rsidRDefault="00AE1528" w:rsidP="00F27554">
      <w:pPr>
        <w:ind w:left="2124" w:firstLine="428"/>
        <w:jc w:val="left"/>
      </w:pPr>
      <w:r w:rsidRPr="00F27554">
        <w:rPr>
          <w:bCs/>
        </w:rPr>
        <w:t>Das System zeigt die Leben vom SEPMAN an.</w:t>
      </w:r>
    </w:p>
    <w:p w14:paraId="043A7B82" w14:textId="6D8D2DED" w:rsidR="00B52CF9" w:rsidRDefault="00F27554" w:rsidP="00AC08C7">
      <w:pPr>
        <w:pStyle w:val="Listenabsatz"/>
        <w:numPr>
          <w:ilvl w:val="2"/>
          <w:numId w:val="49"/>
        </w:numPr>
        <w:jc w:val="left"/>
      </w:pPr>
      <w:r w:rsidRPr="00AC08C7">
        <w:rPr>
          <w:b/>
          <w:bCs/>
        </w:rPr>
        <w:t>Z-L-HG-3.3.3</w:t>
      </w:r>
      <w:r w:rsidR="00AE1528" w:rsidRPr="00AC08C7">
        <w:rPr>
          <w:b/>
          <w:bCs/>
        </w:rPr>
        <w:t>:</w:t>
      </w:r>
      <w:r w:rsidR="00AE1528" w:rsidRPr="00AC08C7">
        <w:rPr>
          <w:bCs/>
        </w:rPr>
        <w:t xml:space="preserve"> Pause</w:t>
      </w:r>
    </w:p>
    <w:p w14:paraId="52A0E6FE" w14:textId="77777777" w:rsidR="00B52CF9" w:rsidRDefault="00AE1528" w:rsidP="00F27554">
      <w:pPr>
        <w:ind w:left="1844" w:firstLine="708"/>
        <w:jc w:val="left"/>
      </w:pPr>
      <w:r w:rsidRPr="00F27554">
        <w:rPr>
          <w:bCs/>
        </w:rPr>
        <w:t>Das System zeigt an, wenn das Spiel pausiert ist.</w:t>
      </w:r>
    </w:p>
    <w:p w14:paraId="01CA8408" w14:textId="4B43AA49" w:rsidR="00B52CF9" w:rsidRDefault="00F27554" w:rsidP="00AC08C7">
      <w:pPr>
        <w:pStyle w:val="Listenabsatz"/>
        <w:numPr>
          <w:ilvl w:val="2"/>
          <w:numId w:val="49"/>
        </w:numPr>
        <w:jc w:val="left"/>
      </w:pPr>
      <w:r w:rsidRPr="00AC08C7">
        <w:rPr>
          <w:b/>
          <w:bCs/>
        </w:rPr>
        <w:t>Z-L-HG-3.3.4</w:t>
      </w:r>
      <w:r w:rsidR="00AE1528" w:rsidRPr="00AC08C7">
        <w:rPr>
          <w:b/>
          <w:bCs/>
        </w:rPr>
        <w:t>:</w:t>
      </w:r>
      <w:r w:rsidR="00AE1528" w:rsidRPr="00AC08C7">
        <w:rPr>
          <w:bCs/>
        </w:rPr>
        <w:t xml:space="preserve"> Spielende</w:t>
      </w:r>
    </w:p>
    <w:p w14:paraId="5137CDA5" w14:textId="77777777" w:rsidR="00B52CF9" w:rsidRDefault="00AE1528" w:rsidP="00F27554">
      <w:pPr>
        <w:ind w:left="1844" w:firstLine="708"/>
        <w:jc w:val="left"/>
      </w:pPr>
      <w:r w:rsidRPr="00F27554">
        <w:rPr>
          <w:bCs/>
        </w:rPr>
        <w:t>Das System zeigt an, wenn das Spiel beendet ist.</w:t>
      </w:r>
    </w:p>
    <w:p w14:paraId="64D90942" w14:textId="21160ACC" w:rsidR="00B52CF9" w:rsidRDefault="00F27554" w:rsidP="00AC08C7">
      <w:pPr>
        <w:pStyle w:val="Listenabsatz"/>
        <w:numPr>
          <w:ilvl w:val="3"/>
          <w:numId w:val="49"/>
        </w:numPr>
        <w:jc w:val="left"/>
      </w:pPr>
      <w:r w:rsidRPr="00AC08C7">
        <w:rPr>
          <w:b/>
          <w:bCs/>
        </w:rPr>
        <w:t>Z-L-HG-3.3.</w:t>
      </w:r>
      <w:r w:rsidR="00AE1528" w:rsidRPr="00AC08C7">
        <w:rPr>
          <w:b/>
          <w:bCs/>
        </w:rPr>
        <w:t>4.1:</w:t>
      </w:r>
      <w:r w:rsidR="00AE1528" w:rsidRPr="00AC08C7">
        <w:rPr>
          <w:bCs/>
        </w:rPr>
        <w:t xml:space="preserve"> Sieg</w:t>
      </w:r>
    </w:p>
    <w:p w14:paraId="75452368" w14:textId="77777777" w:rsidR="00B52CF9" w:rsidRDefault="00AE1528">
      <w:pPr>
        <w:pStyle w:val="Listenabsatz"/>
        <w:ind w:left="3600"/>
        <w:jc w:val="left"/>
      </w:pPr>
      <w:r>
        <w:rPr>
          <w:bCs/>
        </w:rPr>
        <w:t>Das System zeigt den Sieg an.</w:t>
      </w:r>
    </w:p>
    <w:p w14:paraId="786C4556" w14:textId="7D9447EC" w:rsidR="00B52CF9" w:rsidRDefault="00F27554" w:rsidP="00AC08C7">
      <w:pPr>
        <w:pStyle w:val="Listenabsatz"/>
        <w:numPr>
          <w:ilvl w:val="3"/>
          <w:numId w:val="49"/>
        </w:numPr>
        <w:jc w:val="left"/>
      </w:pPr>
      <w:r w:rsidRPr="00AC08C7">
        <w:rPr>
          <w:b/>
          <w:bCs/>
        </w:rPr>
        <w:t>Z-L-HG-3.3.</w:t>
      </w:r>
      <w:r w:rsidR="00AE1528" w:rsidRPr="00AC08C7">
        <w:rPr>
          <w:b/>
          <w:bCs/>
        </w:rPr>
        <w:t>4.2:</w:t>
      </w:r>
      <w:r w:rsidR="00AE1528" w:rsidRPr="00AC08C7">
        <w:rPr>
          <w:bCs/>
        </w:rPr>
        <w:t xml:space="preserve"> Niederlage</w:t>
      </w:r>
    </w:p>
    <w:p w14:paraId="6CACFE7C" w14:textId="77777777" w:rsidR="00B52CF9" w:rsidRDefault="00AE1528">
      <w:pPr>
        <w:pStyle w:val="Listenabsatz"/>
        <w:ind w:left="3600"/>
        <w:jc w:val="left"/>
      </w:pPr>
      <w:r>
        <w:rPr>
          <w:bCs/>
        </w:rPr>
        <w:t>Das System zeigt die Niederlage an.</w:t>
      </w:r>
    </w:p>
    <w:p w14:paraId="43ABB9D5" w14:textId="0654C4DB" w:rsidR="00B52CF9" w:rsidRDefault="00F27554" w:rsidP="00AC08C7">
      <w:pPr>
        <w:pStyle w:val="Listenabsatz"/>
        <w:numPr>
          <w:ilvl w:val="1"/>
          <w:numId w:val="49"/>
        </w:numPr>
        <w:jc w:val="left"/>
      </w:pPr>
      <w:r>
        <w:rPr>
          <w:b/>
          <w:bCs/>
        </w:rPr>
        <w:t>Z-L-HG-3.4</w:t>
      </w:r>
      <w:r w:rsidR="00AE1528">
        <w:rPr>
          <w:b/>
          <w:bCs/>
        </w:rPr>
        <w:t xml:space="preserve">: </w:t>
      </w:r>
      <w:r w:rsidR="00AE1528">
        <w:rPr>
          <w:bCs/>
        </w:rPr>
        <w:t>Spielende</w:t>
      </w:r>
    </w:p>
    <w:p w14:paraId="2E04F1AD" w14:textId="77777777" w:rsidR="00B52CF9" w:rsidRDefault="00AE1528" w:rsidP="00AC08C7">
      <w:pPr>
        <w:ind w:left="372" w:firstLine="708"/>
        <w:jc w:val="left"/>
      </w:pPr>
      <w:r>
        <w:rPr>
          <w:bCs/>
        </w:rPr>
        <w:t>Das Spiel endet unter einer von 2 Bedingungen.</w:t>
      </w:r>
    </w:p>
    <w:p w14:paraId="0EB856C3" w14:textId="4B894B5B" w:rsidR="00B52CF9" w:rsidRDefault="00F27554" w:rsidP="00AC08C7">
      <w:pPr>
        <w:pStyle w:val="Listenabsatz"/>
        <w:numPr>
          <w:ilvl w:val="2"/>
          <w:numId w:val="49"/>
        </w:numPr>
        <w:jc w:val="left"/>
      </w:pPr>
      <w:r>
        <w:rPr>
          <w:b/>
          <w:bCs/>
        </w:rPr>
        <w:t>Z-L-HG-3.4.1</w:t>
      </w:r>
      <w:r w:rsidR="00AE1528">
        <w:rPr>
          <w:b/>
          <w:bCs/>
        </w:rPr>
        <w:t xml:space="preserve"> </w:t>
      </w:r>
      <w:r w:rsidR="00AE1528">
        <w:rPr>
          <w:bCs/>
        </w:rPr>
        <w:t>Sieg</w:t>
      </w:r>
    </w:p>
    <w:p w14:paraId="43795E7E" w14:textId="1D3AAB64" w:rsidR="00AC08C7" w:rsidRPr="00AC08C7" w:rsidRDefault="00AE1528" w:rsidP="00AC08C7">
      <w:pPr>
        <w:ind w:left="1800"/>
        <w:jc w:val="left"/>
      </w:pPr>
      <w:r w:rsidRPr="00AC08C7">
        <w:rPr>
          <w:bCs/>
        </w:rPr>
        <w:t>Der Spieler hat gewonnen, wenn alle Kanten mind. 1 Mal begangen wurden.</w:t>
      </w:r>
    </w:p>
    <w:p w14:paraId="038A66E2" w14:textId="13306AAE" w:rsidR="00AC08C7" w:rsidRPr="00AC08C7" w:rsidRDefault="00F27554" w:rsidP="00AC08C7">
      <w:pPr>
        <w:pStyle w:val="Listenabsatz"/>
        <w:numPr>
          <w:ilvl w:val="2"/>
          <w:numId w:val="49"/>
        </w:numPr>
        <w:jc w:val="left"/>
      </w:pPr>
      <w:r w:rsidRPr="00AC08C7">
        <w:rPr>
          <w:b/>
          <w:bCs/>
        </w:rPr>
        <w:t>Z-L-HG-3.4.2</w:t>
      </w:r>
      <w:r w:rsidR="00AE1528" w:rsidRPr="00AC08C7">
        <w:rPr>
          <w:b/>
          <w:bCs/>
        </w:rPr>
        <w:t xml:space="preserve"> </w:t>
      </w:r>
      <w:r w:rsidR="00AE1528" w:rsidRPr="00AC08C7">
        <w:rPr>
          <w:bCs/>
        </w:rPr>
        <w:t>Niederlage</w:t>
      </w:r>
    </w:p>
    <w:p w14:paraId="62713659" w14:textId="1EECF547" w:rsidR="00B52CF9" w:rsidRDefault="00AE1528" w:rsidP="00AC08C7">
      <w:pPr>
        <w:ind w:left="1092" w:firstLine="708"/>
        <w:jc w:val="left"/>
      </w:pPr>
      <w:r w:rsidRPr="00AC08C7">
        <w:rPr>
          <w:bCs/>
        </w:rPr>
        <w:t>Der Spieler hat verloren, wenn der SEPMAN kein Leben mehr hat.</w:t>
      </w:r>
    </w:p>
    <w:p w14:paraId="2C3EEF84" w14:textId="77777777" w:rsidR="00B52CF9" w:rsidRDefault="00B52CF9">
      <w:pPr>
        <w:jc w:val="left"/>
        <w:rPr>
          <w:bCs/>
        </w:rPr>
      </w:pPr>
    </w:p>
    <w:p w14:paraId="0577661C" w14:textId="77777777" w:rsidR="00B52CF9" w:rsidRDefault="00AE1528">
      <w:pPr>
        <w:pStyle w:val="berschrift2"/>
      </w:pPr>
      <w:bookmarkStart w:id="9" w:name="_Toc371499338"/>
      <w:bookmarkStart w:id="10" w:name="__RefHeading__2116_948927801"/>
      <w:r>
        <w:lastRenderedPageBreak/>
        <w:t>Kontextmodell / Spielmodell</w:t>
      </w:r>
      <w:bookmarkStart w:id="11" w:name="Bookmark3"/>
      <w:bookmarkEnd w:id="9"/>
      <w:bookmarkEnd w:id="10"/>
      <w:bookmarkEnd w:id="11"/>
    </w:p>
    <w:p w14:paraId="5094FAC4" w14:textId="77777777" w:rsidR="00B52CF9" w:rsidRDefault="00AE1528">
      <w:pPr>
        <w:pStyle w:val="Notiz"/>
      </w:pPr>
      <w:r>
        <w:t>Durch das Kontextmodell wird die Umgebung des Systems modelliert. Es wird definiert womit das System interagiert. Alle Elemente des Kontextmodells sollen auch beschrieben werden.</w:t>
      </w:r>
    </w:p>
    <w:p w14:paraId="7E650CB0" w14:textId="77777777" w:rsidR="00B52CF9" w:rsidRDefault="00AE1528">
      <w:pPr>
        <w:pStyle w:val="Notiz"/>
      </w:pPr>
      <w:r>
        <w:t>Für Gruppen, die ein Spiel implementieren, tritt an die Stelle des Kontextmodells das Spielmodell. Es enthält alle Elemente des Spiels und beschreibt ihre Interaktion mit dem Spieler. Die Elemente des Spiels sollen außerdem beschrieben werde.</w:t>
      </w:r>
    </w:p>
    <w:p w14:paraId="05A4B3D4" w14:textId="77777777" w:rsidR="00B52CF9" w:rsidRDefault="00AE1528">
      <w:r>
        <w:t>&lt;Bild des Kontextmodells&gt;</w:t>
      </w:r>
    </w:p>
    <w:p w14:paraId="1A93711C" w14:textId="77777777" w:rsidR="00B52CF9" w:rsidRDefault="00AE1528">
      <w:pPr>
        <w:pStyle w:val="berschrift3"/>
        <w:tabs>
          <w:tab w:val="left" w:pos="1844"/>
        </w:tabs>
        <w:spacing w:after="60"/>
        <w:ind w:left="709" w:hanging="720"/>
        <w:jc w:val="both"/>
      </w:pPr>
      <w:bookmarkStart w:id="12" w:name="_Toc448826191"/>
      <w:bookmarkStart w:id="13" w:name="__RefHeading__2160_315671571"/>
      <w:bookmarkEnd w:id="12"/>
      <w:r>
        <w:rPr>
          <w:rFonts w:ascii="Times New Roman" w:hAnsi="Times New Roman" w:cs="Times New Roman"/>
        </w:rPr>
        <w:t>&lt;Akteur 1/Ext. System 1&gt;</w:t>
      </w:r>
      <w:bookmarkStart w:id="14" w:name="Bookmark4"/>
      <w:bookmarkEnd w:id="13"/>
      <w:bookmarkEnd w:id="14"/>
    </w:p>
    <w:p w14:paraId="2566EF47" w14:textId="580740EA" w:rsidR="00B52CF9" w:rsidRDefault="00AE1528">
      <w:pPr>
        <w:pStyle w:val="Notiz"/>
      </w:pPr>
      <w:r>
        <w:t xml:space="preserve">Zu jedem Akteur/Ext. System gehört eine kurze Beschreibung. Die Ziele des Akteurs sollten sich in Abschnitt </w:t>
      </w:r>
      <w:r>
        <w:fldChar w:fldCharType="begin"/>
      </w:r>
      <w:r>
        <w:instrText xml:space="preserve"> REF </w:instrText>
      </w:r>
      <w:r>
        <w:fldChar w:fldCharType="separate"/>
      </w:r>
      <w:r w:rsidR="00020F89">
        <w:rPr>
          <w:b/>
          <w:bCs/>
        </w:rPr>
        <w:t>Fehler! Es wurde kein Textmarkenname vergeben.</w:t>
      </w:r>
      <w:r>
        <w:fldChar w:fldCharType="end"/>
      </w:r>
      <w:r>
        <w:t xml:space="preserve"> wiederfinden und entsprechend verwiesen werden. Zur Beschreibung gehört auch eine textuelle Definition der Daten, die mit dem zu modellierenden System ausgetauscht werden.</w:t>
      </w:r>
    </w:p>
    <w:p w14:paraId="78F641CB" w14:textId="77777777" w:rsidR="00B52CF9" w:rsidRDefault="00AE1528">
      <w:r>
        <w:t>&lt;Beschreibung des Akteurs&gt;</w:t>
      </w:r>
    </w:p>
    <w:p w14:paraId="1A470222" w14:textId="77777777" w:rsidR="00B52CF9" w:rsidRDefault="00AE1528">
      <w:pPr>
        <w:pStyle w:val="berschrift3"/>
        <w:tabs>
          <w:tab w:val="left" w:pos="1844"/>
        </w:tabs>
        <w:spacing w:after="60"/>
        <w:ind w:left="709" w:hanging="720"/>
        <w:jc w:val="both"/>
      </w:pPr>
      <w:bookmarkStart w:id="15" w:name="_Toc448826192"/>
      <w:bookmarkStart w:id="16" w:name="__RefHeading__2162_315671571"/>
      <w:bookmarkEnd w:id="15"/>
      <w:r>
        <w:rPr>
          <w:rFonts w:ascii="Times New Roman" w:hAnsi="Times New Roman" w:cs="Times New Roman"/>
        </w:rPr>
        <w:t>&lt;Akteur n/Ext. System n&gt;</w:t>
      </w:r>
      <w:bookmarkStart w:id="17" w:name="Bookmark5"/>
      <w:bookmarkEnd w:id="16"/>
      <w:bookmarkEnd w:id="17"/>
    </w:p>
    <w:p w14:paraId="31298FB8" w14:textId="77777777" w:rsidR="00B52CF9" w:rsidRDefault="00AE1528">
      <w:r>
        <w:t>&lt;Beschreibung des Akteurs&gt;</w:t>
      </w:r>
    </w:p>
    <w:p w14:paraId="227B569E" w14:textId="77777777" w:rsidR="00B52CF9" w:rsidRDefault="00B52CF9"/>
    <w:p w14:paraId="2D9FD382" w14:textId="5993833C" w:rsidR="00B52CF9" w:rsidRDefault="0086496E">
      <w:r w:rsidRPr="0086496E">
        <w:rPr>
          <w:noProof/>
        </w:rPr>
        <w:drawing>
          <wp:inline distT="0" distB="0" distL="0" distR="0" wp14:anchorId="5A1FB604" wp14:editId="790BBEDE">
            <wp:extent cx="5400040" cy="2243376"/>
            <wp:effectExtent l="0" t="0" r="0" b="5080"/>
            <wp:docPr id="2" name="Grafik 2" descr="D:\Desktop\Neuer Ordner (2)\Mindstorms\Spezifikation\sep kontextmode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Neuer Ordner (2)\Mindstorms\Spezifikation\sep kontextmodell.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00040" cy="2243376"/>
                    </a:xfrm>
                    <a:prstGeom prst="rect">
                      <a:avLst/>
                    </a:prstGeom>
                    <a:noFill/>
                    <a:ln>
                      <a:noFill/>
                    </a:ln>
                  </pic:spPr>
                </pic:pic>
              </a:graphicData>
            </a:graphic>
          </wp:inline>
        </w:drawing>
      </w:r>
    </w:p>
    <w:p w14:paraId="6781E97B" w14:textId="77777777" w:rsidR="00B52CF9" w:rsidRDefault="00B52CF9"/>
    <w:p w14:paraId="7DE709EB" w14:textId="77777777" w:rsidR="00B52CF9" w:rsidRDefault="00AE1528">
      <w:r>
        <w:rPr>
          <w:b/>
          <w:sz w:val="28"/>
          <w:szCs w:val="28"/>
        </w:rPr>
        <w:t>Nutzer:</w:t>
      </w:r>
    </w:p>
    <w:p w14:paraId="23746E57" w14:textId="77777777" w:rsidR="00B52CF9" w:rsidRDefault="00AE1528">
      <w:r>
        <w:rPr>
          <w:szCs w:val="28"/>
        </w:rPr>
        <w:t>Der Nutzer interagiert mit dem System, indem er Steuerbefehle sendet.</w:t>
      </w:r>
    </w:p>
    <w:p w14:paraId="44B9BDB9" w14:textId="77777777" w:rsidR="00B52CF9" w:rsidRDefault="00B52CF9">
      <w:pPr>
        <w:rPr>
          <w:szCs w:val="28"/>
        </w:rPr>
      </w:pPr>
    </w:p>
    <w:p w14:paraId="24B02BF0" w14:textId="77777777" w:rsidR="00B52CF9" w:rsidRDefault="00AE1528">
      <w:r>
        <w:rPr>
          <w:b/>
          <w:sz w:val="28"/>
          <w:szCs w:val="28"/>
        </w:rPr>
        <w:t>System:</w:t>
      </w:r>
    </w:p>
    <w:p w14:paraId="159265D7" w14:textId="4B08645E" w:rsidR="00B52CF9" w:rsidRDefault="00AE1528">
      <w:r>
        <w:t>Das entwickelte System zeigt dem Nutzer das Spielgeschehen an.</w:t>
      </w:r>
      <w:r w:rsidR="00356001">
        <w:t xml:space="preserve"> Teil des Systems sind auch Roboter, die als Geist oder SEPMAN über das Spielfeld fahren.</w:t>
      </w:r>
    </w:p>
    <w:p w14:paraId="1D6BD180" w14:textId="5BBE72AB" w:rsidR="00A36279" w:rsidRPr="00A36279" w:rsidRDefault="00A36279">
      <w:pPr>
        <w:rPr>
          <w:b/>
          <w:sz w:val="28"/>
          <w:szCs w:val="28"/>
        </w:rPr>
      </w:pPr>
    </w:p>
    <w:p w14:paraId="3441F93E" w14:textId="38902E1C" w:rsidR="00A36279" w:rsidRDefault="00A36279">
      <w:pPr>
        <w:rPr>
          <w:b/>
          <w:sz w:val="28"/>
          <w:szCs w:val="28"/>
        </w:rPr>
      </w:pPr>
      <w:r w:rsidRPr="00A36279">
        <w:rPr>
          <w:b/>
          <w:sz w:val="28"/>
          <w:szCs w:val="28"/>
        </w:rPr>
        <w:t>Spielfeld</w:t>
      </w:r>
      <w:r>
        <w:rPr>
          <w:b/>
          <w:sz w:val="28"/>
          <w:szCs w:val="28"/>
        </w:rPr>
        <w:t>:</w:t>
      </w:r>
    </w:p>
    <w:p w14:paraId="0E45CBC1" w14:textId="33A0F810" w:rsidR="00A36279" w:rsidRPr="00A36279" w:rsidRDefault="00A36279">
      <w:r w:rsidRPr="00A36279">
        <w:t>Das Spielfeld wird vom System erkannt.</w:t>
      </w:r>
    </w:p>
    <w:p w14:paraId="2C599FCE" w14:textId="77777777" w:rsidR="00B52CF9" w:rsidRDefault="00AE1528">
      <w:pPr>
        <w:pStyle w:val="berschrift2"/>
      </w:pPr>
      <w:bookmarkStart w:id="18" w:name="_Toc371499335"/>
      <w:bookmarkStart w:id="19" w:name="__RefHeading__2118_948927801"/>
      <w:bookmarkEnd w:id="18"/>
      <w:r>
        <w:t>Szenarien</w:t>
      </w:r>
      <w:bookmarkStart w:id="20" w:name="Bookmark7"/>
      <w:bookmarkStart w:id="21" w:name="Bookmark6"/>
      <w:bookmarkEnd w:id="19"/>
      <w:bookmarkEnd w:id="20"/>
      <w:bookmarkEnd w:id="21"/>
    </w:p>
    <w:p w14:paraId="05546C3E" w14:textId="77777777" w:rsidR="00B52CF9" w:rsidRDefault="00AE1528">
      <w:pPr>
        <w:pStyle w:val="Notiz"/>
      </w:pPr>
      <w:r>
        <w:t>Szenarien verbinden die Artefakte miteinander. Jedes Szenario beschreibt eine konkrete Interaktion mit dem zu bauenden System. In diesen Szenarien soll beschrieben werden, wie die Ziele der Akteure durch eine Interaktion mit dem System erfüllt werden.</w:t>
      </w:r>
    </w:p>
    <w:p w14:paraId="12C9482A" w14:textId="77777777" w:rsidR="00B52CF9" w:rsidRDefault="00AE1528">
      <w:pPr>
        <w:pStyle w:val="berschrift3"/>
        <w:tabs>
          <w:tab w:val="left" w:pos="1844"/>
        </w:tabs>
        <w:spacing w:after="60"/>
        <w:ind w:left="709" w:hanging="720"/>
        <w:jc w:val="both"/>
      </w:pPr>
      <w:bookmarkStart w:id="22" w:name="_Toc448826194"/>
      <w:bookmarkStart w:id="23" w:name="__RefHeading__2164_315671571"/>
      <w:bookmarkEnd w:id="22"/>
      <w:r>
        <w:rPr>
          <w:rFonts w:ascii="Times New Roman" w:hAnsi="Times New Roman" w:cs="Times New Roman"/>
        </w:rPr>
        <w:lastRenderedPageBreak/>
        <w:t>&lt;Name Szenario 1&gt;</w:t>
      </w:r>
      <w:bookmarkStart w:id="24" w:name="Bookmark8"/>
      <w:bookmarkEnd w:id="23"/>
      <w:bookmarkEnd w:id="24"/>
    </w:p>
    <w:p w14:paraId="4EE22B3B" w14:textId="1C20B7B9" w:rsidR="00B52CF9" w:rsidRDefault="00AE1528">
      <w:pPr>
        <w:pStyle w:val="Notiz"/>
      </w:pPr>
      <w:r>
        <w:t xml:space="preserve">Natürlich sprachliche Dokumentation eines Szenarios mit Referenz auf die beteiligten Akteure/Systeme aus Abschnitt </w:t>
      </w:r>
      <w:r>
        <w:fldChar w:fldCharType="begin"/>
      </w:r>
      <w:r>
        <w:instrText xml:space="preserve"> REF </w:instrText>
      </w:r>
      <w:r>
        <w:fldChar w:fldCharType="separate"/>
      </w:r>
      <w:r w:rsidR="00020F89">
        <w:rPr>
          <w:b/>
          <w:bCs/>
        </w:rPr>
        <w:t>Fehler! Es wurde kein Textmarkenname vergeben.</w:t>
      </w:r>
      <w:r>
        <w:fldChar w:fldCharType="end"/>
      </w:r>
      <w:r>
        <w:t xml:space="preserve"> und der erreichten Ziele aus Abschnitt 2.1</w:t>
      </w:r>
    </w:p>
    <w:p w14:paraId="55A14435" w14:textId="77777777" w:rsidR="00B52CF9" w:rsidRDefault="00AE1528">
      <w:r>
        <w:t>&lt;Beschreibung Szenario 1&gt;</w:t>
      </w:r>
    </w:p>
    <w:p w14:paraId="26C293ED" w14:textId="77777777" w:rsidR="00B52CF9" w:rsidRDefault="00AE1528">
      <w:pPr>
        <w:pStyle w:val="berschrift3"/>
        <w:tabs>
          <w:tab w:val="left" w:pos="1844"/>
        </w:tabs>
        <w:spacing w:after="60"/>
        <w:ind w:left="709" w:hanging="720"/>
        <w:jc w:val="both"/>
      </w:pPr>
      <w:bookmarkStart w:id="25" w:name="_Toc448826195"/>
      <w:bookmarkStart w:id="26" w:name="__RefHeading__2166_315671571"/>
      <w:bookmarkEnd w:id="25"/>
      <w:r>
        <w:rPr>
          <w:rFonts w:ascii="Times New Roman" w:hAnsi="Times New Roman" w:cs="Times New Roman"/>
        </w:rPr>
        <w:t>&lt;Name Szenario n&gt;</w:t>
      </w:r>
      <w:bookmarkStart w:id="27" w:name="Bookmark9"/>
      <w:bookmarkEnd w:id="26"/>
      <w:bookmarkEnd w:id="27"/>
    </w:p>
    <w:p w14:paraId="11B1A971" w14:textId="77777777" w:rsidR="00B52CF9" w:rsidRDefault="00AE1528">
      <w:r>
        <w:t>&lt;Beschreibung Szenario n&gt;</w:t>
      </w:r>
    </w:p>
    <w:p w14:paraId="67BE0C52" w14:textId="77777777" w:rsidR="00B52CF9" w:rsidRDefault="00B52CF9"/>
    <w:p w14:paraId="00EB8F71" w14:textId="6A785E46" w:rsidR="00B52CF9" w:rsidRPr="007B4EAD" w:rsidRDefault="00AE1528">
      <w:pPr>
        <w:pStyle w:val="berschrift3"/>
        <w:tabs>
          <w:tab w:val="left" w:pos="1844"/>
        </w:tabs>
        <w:spacing w:after="60"/>
        <w:ind w:left="709" w:hanging="720"/>
        <w:jc w:val="both"/>
        <w:rPr>
          <w:sz w:val="24"/>
          <w:szCs w:val="24"/>
        </w:rPr>
      </w:pPr>
      <w:r w:rsidRPr="007B4EAD">
        <w:rPr>
          <w:rFonts w:ascii="Times New Roman" w:hAnsi="Times New Roman" w:cs="Times New Roman"/>
          <w:sz w:val="24"/>
          <w:szCs w:val="24"/>
        </w:rPr>
        <w:t>&lt; Szenario 1</w:t>
      </w:r>
      <w:r w:rsidR="00EB11CE">
        <w:rPr>
          <w:rFonts w:ascii="Times New Roman" w:hAnsi="Times New Roman" w:cs="Times New Roman"/>
          <w:sz w:val="24"/>
          <w:szCs w:val="24"/>
        </w:rPr>
        <w:t xml:space="preserve"> – Kollision mit Power-u</w:t>
      </w:r>
      <w:r w:rsidR="001E2220">
        <w:rPr>
          <w:rFonts w:ascii="Times New Roman" w:hAnsi="Times New Roman" w:cs="Times New Roman"/>
          <w:sz w:val="24"/>
          <w:szCs w:val="24"/>
        </w:rPr>
        <w:t>p</w:t>
      </w:r>
      <w:r w:rsidRPr="007B4EAD">
        <w:rPr>
          <w:rFonts w:ascii="Times New Roman" w:hAnsi="Times New Roman" w:cs="Times New Roman"/>
          <w:sz w:val="24"/>
          <w:szCs w:val="24"/>
        </w:rPr>
        <w:t>&gt;</w:t>
      </w:r>
      <w:bookmarkStart w:id="28" w:name="Bookmark91"/>
      <w:bookmarkEnd w:id="28"/>
      <w:r w:rsidRPr="007B4EAD">
        <w:rPr>
          <w:rFonts w:ascii="Times New Roman" w:hAnsi="Times New Roman" w:cs="Times New Roman"/>
          <w:sz w:val="24"/>
          <w:szCs w:val="24"/>
        </w:rPr>
        <w:t xml:space="preserve"> </w:t>
      </w:r>
      <w:r w:rsidR="00D871A5">
        <w:rPr>
          <w:rFonts w:ascii="Times New Roman" w:hAnsi="Times New Roman" w:cs="Times New Roman"/>
          <w:b w:val="0"/>
          <w:bCs w:val="0"/>
          <w:sz w:val="24"/>
          <w:szCs w:val="24"/>
        </w:rPr>
        <w:t>(erfüllt 3.2.1.2</w:t>
      </w:r>
      <w:r w:rsidRPr="007B4EAD">
        <w:rPr>
          <w:rFonts w:ascii="Times New Roman" w:hAnsi="Times New Roman" w:cs="Times New Roman"/>
          <w:b w:val="0"/>
          <w:bCs w:val="0"/>
          <w:sz w:val="24"/>
          <w:szCs w:val="24"/>
        </w:rPr>
        <w:t>)</w:t>
      </w:r>
    </w:p>
    <w:p w14:paraId="2E1DE637" w14:textId="7B938731" w:rsidR="00B52CF9" w:rsidRDefault="00AE1528" w:rsidP="007636B1">
      <w:pPr>
        <w:pStyle w:val="Textbody"/>
        <w:numPr>
          <w:ilvl w:val="0"/>
          <w:numId w:val="70"/>
        </w:numPr>
        <w:tabs>
          <w:tab w:val="left" w:pos="1844"/>
        </w:tabs>
        <w:spacing w:before="240" w:after="60"/>
      </w:pPr>
      <w:r>
        <w:t>Das System zeigt dem Nutzer an, dass er ein Power-Up eingesammelt hat.</w:t>
      </w:r>
    </w:p>
    <w:p w14:paraId="4C15A7FE" w14:textId="16B31F6F" w:rsidR="00B52CF9" w:rsidRDefault="00D871A5" w:rsidP="007636B1">
      <w:pPr>
        <w:pStyle w:val="Textbody"/>
        <w:numPr>
          <w:ilvl w:val="0"/>
          <w:numId w:val="70"/>
        </w:numPr>
        <w:tabs>
          <w:tab w:val="left" w:pos="1844"/>
        </w:tabs>
        <w:spacing w:before="240" w:after="60"/>
      </w:pPr>
      <w:r>
        <w:t>Der</w:t>
      </w:r>
      <w:r w:rsidR="00AE1528">
        <w:t xml:space="preserve"> Nutzer steuert den SEPMAN auf Feld 31, auf dem sich ein Geist befindet.</w:t>
      </w:r>
    </w:p>
    <w:p w14:paraId="4E5057C7" w14:textId="7A917276" w:rsidR="00D871A5" w:rsidRDefault="00441B11" w:rsidP="007636B1">
      <w:pPr>
        <w:pStyle w:val="Textbody"/>
        <w:numPr>
          <w:ilvl w:val="0"/>
          <w:numId w:val="70"/>
        </w:numPr>
        <w:tabs>
          <w:tab w:val="left" w:pos="1844"/>
        </w:tabs>
        <w:spacing w:before="240" w:after="60"/>
      </w:pPr>
      <w:r>
        <w:t>Das System zeigt dem Nutzer eine Kollision an.</w:t>
      </w:r>
    </w:p>
    <w:p w14:paraId="75DA9735" w14:textId="07FCE167" w:rsidR="00B52CF9" w:rsidRDefault="00AE1528" w:rsidP="007636B1">
      <w:pPr>
        <w:pStyle w:val="Textbody"/>
        <w:numPr>
          <w:ilvl w:val="0"/>
          <w:numId w:val="70"/>
        </w:numPr>
        <w:tabs>
          <w:tab w:val="left" w:pos="1844"/>
        </w:tabs>
        <w:spacing w:before="240" w:after="60"/>
      </w:pPr>
      <w:r>
        <w:t>Das System zeigt dem Nutzer die Deaktivierung des kollidierten Geistes an.</w:t>
      </w:r>
    </w:p>
    <w:p w14:paraId="0B5FD7CE" w14:textId="19591C42" w:rsidR="00D871A5" w:rsidRDefault="00D871A5" w:rsidP="007636B1">
      <w:pPr>
        <w:pStyle w:val="Textbody"/>
        <w:numPr>
          <w:ilvl w:val="0"/>
          <w:numId w:val="70"/>
        </w:numPr>
        <w:tabs>
          <w:tab w:val="left" w:pos="1844"/>
        </w:tabs>
        <w:spacing w:before="240" w:after="60"/>
      </w:pPr>
      <w:r>
        <w:t xml:space="preserve">Das System </w:t>
      </w:r>
      <w:r w:rsidR="00441B11">
        <w:t>zeigt dem Nutzer das Stoppen des Spiels an.</w:t>
      </w:r>
    </w:p>
    <w:p w14:paraId="5A2949C8" w14:textId="41A95819" w:rsidR="00D871A5" w:rsidRDefault="00D871A5" w:rsidP="007636B1">
      <w:pPr>
        <w:pStyle w:val="Textbody"/>
        <w:numPr>
          <w:ilvl w:val="0"/>
          <w:numId w:val="70"/>
        </w:numPr>
        <w:tabs>
          <w:tab w:val="left" w:pos="1844"/>
        </w:tabs>
        <w:spacing w:before="240" w:after="60"/>
      </w:pPr>
      <w:r>
        <w:t>Der Nutzer entfernt manuell den Geist.</w:t>
      </w:r>
    </w:p>
    <w:p w14:paraId="18A5986B" w14:textId="2A4B0B60" w:rsidR="00D871A5" w:rsidRDefault="00D871A5" w:rsidP="007636B1">
      <w:pPr>
        <w:pStyle w:val="Textbody"/>
        <w:numPr>
          <w:ilvl w:val="0"/>
          <w:numId w:val="70"/>
        </w:numPr>
        <w:tabs>
          <w:tab w:val="left" w:pos="1844"/>
        </w:tabs>
        <w:spacing w:before="240" w:after="60"/>
      </w:pPr>
      <w:r>
        <w:t>Der Nutzer setzt das Spiel fort.</w:t>
      </w:r>
    </w:p>
    <w:p w14:paraId="01478BB6" w14:textId="5B403DC3" w:rsidR="00D871A5" w:rsidRDefault="00D871A5" w:rsidP="00957C36">
      <w:pPr>
        <w:pStyle w:val="Textbody"/>
        <w:tabs>
          <w:tab w:val="left" w:pos="1844"/>
        </w:tabs>
        <w:spacing w:before="240" w:after="60"/>
      </w:pPr>
    </w:p>
    <w:p w14:paraId="030D318D" w14:textId="2F991267" w:rsidR="00D871A5" w:rsidRDefault="00D871A5" w:rsidP="00957C36">
      <w:pPr>
        <w:pStyle w:val="Textbody"/>
        <w:tabs>
          <w:tab w:val="left" w:pos="1844"/>
        </w:tabs>
        <w:spacing w:before="240" w:after="60"/>
        <w:rPr>
          <w:b/>
          <w:bCs/>
        </w:rPr>
      </w:pPr>
    </w:p>
    <w:p w14:paraId="4A0B187D" w14:textId="0626ADBB" w:rsidR="00B52CF9" w:rsidRDefault="00AE1528">
      <w:pPr>
        <w:pStyle w:val="Textbody"/>
        <w:tabs>
          <w:tab w:val="left" w:pos="1844"/>
        </w:tabs>
        <w:spacing w:before="240" w:after="60"/>
        <w:ind w:left="709" w:hanging="720"/>
        <w:rPr>
          <w:b/>
          <w:bCs/>
        </w:rPr>
      </w:pPr>
      <w:r>
        <w:rPr>
          <w:b/>
          <w:bCs/>
        </w:rPr>
        <w:t>&lt;Szenario 2</w:t>
      </w:r>
      <w:r w:rsidR="001E2220">
        <w:rPr>
          <w:b/>
          <w:bCs/>
        </w:rPr>
        <w:t xml:space="preserve"> - Niederlage</w:t>
      </w:r>
      <w:r>
        <w:rPr>
          <w:b/>
          <w:bCs/>
        </w:rPr>
        <w:t xml:space="preserve">&gt; </w:t>
      </w:r>
      <w:r w:rsidR="00C60CA6">
        <w:t>(erfüllt 3.3.4.2 und 3.4.2</w:t>
      </w:r>
      <w:r>
        <w:t>)</w:t>
      </w:r>
    </w:p>
    <w:p w14:paraId="26B73EA4" w14:textId="7A9ED2F1" w:rsidR="00B52CF9" w:rsidRDefault="00AE1528" w:rsidP="007636B1">
      <w:pPr>
        <w:pStyle w:val="Textbody"/>
        <w:numPr>
          <w:ilvl w:val="0"/>
          <w:numId w:val="69"/>
        </w:numPr>
        <w:tabs>
          <w:tab w:val="left" w:pos="1844"/>
        </w:tabs>
        <w:spacing w:before="240" w:after="60"/>
      </w:pPr>
      <w:r>
        <w:t>Das System zeigt dem Nutzer an, dass er nur noch über ein verbleibendes Leben verfügt.</w:t>
      </w:r>
    </w:p>
    <w:p w14:paraId="5EEADB24" w14:textId="055726D6" w:rsidR="00B52CF9" w:rsidRDefault="00AE1528" w:rsidP="007636B1">
      <w:pPr>
        <w:pStyle w:val="Textbody"/>
        <w:numPr>
          <w:ilvl w:val="0"/>
          <w:numId w:val="69"/>
        </w:numPr>
        <w:tabs>
          <w:tab w:val="left" w:pos="1844"/>
        </w:tabs>
        <w:spacing w:before="240" w:after="60"/>
      </w:pPr>
      <w:r>
        <w:t>Der Nutzer steuert den SEPMAN von Feld 04 auf Feld 14, auf dem sich ein Geist befindet.</w:t>
      </w:r>
    </w:p>
    <w:p w14:paraId="1DE29D39" w14:textId="37967303" w:rsidR="00184F0F" w:rsidRDefault="00441B11" w:rsidP="007636B1">
      <w:pPr>
        <w:pStyle w:val="Textbody"/>
        <w:numPr>
          <w:ilvl w:val="0"/>
          <w:numId w:val="69"/>
        </w:numPr>
        <w:tabs>
          <w:tab w:val="left" w:pos="1844"/>
        </w:tabs>
        <w:spacing w:before="240" w:after="60"/>
      </w:pPr>
      <w:r>
        <w:t>Das System zeigt dem Nutzer eine Kollision an.</w:t>
      </w:r>
    </w:p>
    <w:p w14:paraId="7E9BAF68" w14:textId="4FAA94E3" w:rsidR="00184F0F" w:rsidRDefault="007B4EAD" w:rsidP="008D4011">
      <w:pPr>
        <w:pStyle w:val="Textbody"/>
        <w:numPr>
          <w:ilvl w:val="0"/>
          <w:numId w:val="69"/>
        </w:numPr>
        <w:tabs>
          <w:tab w:val="left" w:pos="1844"/>
        </w:tabs>
        <w:spacing w:before="240" w:after="60"/>
      </w:pPr>
      <w:r>
        <w:t>Das</w:t>
      </w:r>
      <w:r w:rsidR="00AE1528">
        <w:t xml:space="preserve"> System </w:t>
      </w:r>
      <w:r w:rsidR="00441B11">
        <w:t>zeigt dem Nutzer das Stoppen des Spiels an</w:t>
      </w:r>
      <w:r>
        <w:t>.</w:t>
      </w:r>
    </w:p>
    <w:p w14:paraId="74BAA64F" w14:textId="791ED33C" w:rsidR="00B52CF9" w:rsidRDefault="00AE1528" w:rsidP="007636B1">
      <w:pPr>
        <w:pStyle w:val="Textbody"/>
        <w:numPr>
          <w:ilvl w:val="0"/>
          <w:numId w:val="69"/>
        </w:numPr>
        <w:tabs>
          <w:tab w:val="left" w:pos="1844"/>
        </w:tabs>
        <w:spacing w:before="240" w:after="60"/>
      </w:pPr>
      <w:r>
        <w:t>Das System zeigt dem Nutzer den Verlust des letzten verbleibenden Lebens an.</w:t>
      </w:r>
    </w:p>
    <w:p w14:paraId="6D676271" w14:textId="7ECB3BC8" w:rsidR="00B52CF9" w:rsidRDefault="00AE1528" w:rsidP="007636B1">
      <w:pPr>
        <w:pStyle w:val="Textbody"/>
        <w:numPr>
          <w:ilvl w:val="0"/>
          <w:numId w:val="69"/>
        </w:numPr>
        <w:tabs>
          <w:tab w:val="left" w:pos="1844"/>
        </w:tabs>
        <w:spacing w:before="240" w:after="60"/>
      </w:pPr>
      <w:r>
        <w:t>Das System zeigt dem Nutzer eine Nachricht an, dass das Spiel verloren wurde.</w:t>
      </w:r>
    </w:p>
    <w:p w14:paraId="353B2590" w14:textId="77777777" w:rsidR="00D871A5" w:rsidRDefault="00D871A5" w:rsidP="00BD7229">
      <w:pPr>
        <w:pStyle w:val="Textbody"/>
        <w:tabs>
          <w:tab w:val="left" w:pos="1844"/>
        </w:tabs>
        <w:spacing w:before="240" w:after="60"/>
        <w:rPr>
          <w:b/>
          <w:bCs/>
        </w:rPr>
      </w:pPr>
    </w:p>
    <w:p w14:paraId="551C9FF4" w14:textId="77777777" w:rsidR="00957C36" w:rsidRDefault="00957C36" w:rsidP="00BD7229">
      <w:pPr>
        <w:pStyle w:val="Textbody"/>
        <w:tabs>
          <w:tab w:val="left" w:pos="1844"/>
        </w:tabs>
        <w:spacing w:before="240" w:after="60"/>
        <w:rPr>
          <w:b/>
          <w:bCs/>
        </w:rPr>
      </w:pPr>
    </w:p>
    <w:p w14:paraId="5BFC987D" w14:textId="77777777" w:rsidR="00441B11" w:rsidRDefault="00441B11" w:rsidP="00BD7229">
      <w:pPr>
        <w:pStyle w:val="Textbody"/>
        <w:tabs>
          <w:tab w:val="left" w:pos="1844"/>
        </w:tabs>
        <w:spacing w:before="240" w:after="60"/>
        <w:rPr>
          <w:b/>
          <w:bCs/>
        </w:rPr>
      </w:pPr>
    </w:p>
    <w:p w14:paraId="0AA66D38" w14:textId="77777777" w:rsidR="00441B11" w:rsidRDefault="00441B11" w:rsidP="00BD7229">
      <w:pPr>
        <w:pStyle w:val="Textbody"/>
        <w:tabs>
          <w:tab w:val="left" w:pos="1844"/>
        </w:tabs>
        <w:spacing w:before="240" w:after="60"/>
        <w:rPr>
          <w:b/>
          <w:bCs/>
        </w:rPr>
      </w:pPr>
    </w:p>
    <w:p w14:paraId="005B1A78" w14:textId="77777777" w:rsidR="008D4011" w:rsidRDefault="008D4011" w:rsidP="00BD7229">
      <w:pPr>
        <w:pStyle w:val="Textbody"/>
        <w:tabs>
          <w:tab w:val="left" w:pos="1844"/>
        </w:tabs>
        <w:spacing w:before="240" w:after="60"/>
        <w:rPr>
          <w:b/>
          <w:bCs/>
        </w:rPr>
      </w:pPr>
    </w:p>
    <w:p w14:paraId="32387F24" w14:textId="179D15D4" w:rsidR="00B52CF9" w:rsidRDefault="00AE1528" w:rsidP="00BD7229">
      <w:pPr>
        <w:pStyle w:val="Textbody"/>
        <w:tabs>
          <w:tab w:val="left" w:pos="1844"/>
        </w:tabs>
        <w:spacing w:before="240" w:after="60"/>
        <w:rPr>
          <w:b/>
          <w:bCs/>
        </w:rPr>
      </w:pPr>
      <w:r>
        <w:rPr>
          <w:b/>
          <w:bCs/>
        </w:rPr>
        <w:lastRenderedPageBreak/>
        <w:t>&lt;Szenario 3</w:t>
      </w:r>
      <w:r w:rsidR="001E2220">
        <w:rPr>
          <w:b/>
          <w:bCs/>
        </w:rPr>
        <w:t xml:space="preserve"> - Start</w:t>
      </w:r>
      <w:r w:rsidR="007B4EAD">
        <w:rPr>
          <w:b/>
          <w:bCs/>
        </w:rPr>
        <w:t xml:space="preserve">&gt; </w:t>
      </w:r>
      <w:r w:rsidR="007B4EAD">
        <w:t>(</w:t>
      </w:r>
      <w:r>
        <w:t>erfüllt 3.1 und 2.2)</w:t>
      </w:r>
    </w:p>
    <w:p w14:paraId="3C7245BF" w14:textId="12BC38C6" w:rsidR="00B52CF9" w:rsidRDefault="00AE1528" w:rsidP="007636B1">
      <w:pPr>
        <w:pStyle w:val="Textbody"/>
        <w:numPr>
          <w:ilvl w:val="0"/>
          <w:numId w:val="68"/>
        </w:numPr>
        <w:tabs>
          <w:tab w:val="left" w:pos="1844"/>
        </w:tabs>
        <w:spacing w:before="240" w:after="60"/>
      </w:pPr>
      <w:r>
        <w:t>Der Nutzer weist das System an, das Spiel zu starten.</w:t>
      </w:r>
    </w:p>
    <w:p w14:paraId="06EA76AC" w14:textId="3D4F0E22" w:rsidR="00B52CF9" w:rsidRDefault="00AE1528" w:rsidP="007636B1">
      <w:pPr>
        <w:pStyle w:val="Textbody"/>
        <w:numPr>
          <w:ilvl w:val="0"/>
          <w:numId w:val="68"/>
        </w:numPr>
        <w:tabs>
          <w:tab w:val="left" w:pos="1844"/>
        </w:tabs>
        <w:spacing w:before="240" w:after="60"/>
      </w:pPr>
      <w:r>
        <w:t>Das System zeigt dem Nutzer die Positionen der Geister auf ihren jeweiligen Startfeldern, sowie die Startposition des SEPMANs auf Feld 54 an.</w:t>
      </w:r>
    </w:p>
    <w:p w14:paraId="6BD7667E" w14:textId="1CDDF4A3" w:rsidR="00B52CF9" w:rsidRDefault="00AE1528" w:rsidP="007636B1">
      <w:pPr>
        <w:pStyle w:val="Textbody"/>
        <w:numPr>
          <w:ilvl w:val="0"/>
          <w:numId w:val="68"/>
        </w:numPr>
        <w:tabs>
          <w:tab w:val="left" w:pos="1124"/>
        </w:tabs>
        <w:spacing w:before="240" w:after="60"/>
      </w:pPr>
      <w:r>
        <w:t>Der Nutzer gibt dem System den Befehl den SEPMAN ein Feld nach oben zu steuern.</w:t>
      </w:r>
    </w:p>
    <w:p w14:paraId="7281487E" w14:textId="115E4A8D" w:rsidR="00184F0F" w:rsidRDefault="00184F0F" w:rsidP="007636B1">
      <w:pPr>
        <w:pStyle w:val="Textbody"/>
        <w:numPr>
          <w:ilvl w:val="0"/>
          <w:numId w:val="68"/>
        </w:numPr>
        <w:tabs>
          <w:tab w:val="left" w:pos="1124"/>
        </w:tabs>
        <w:spacing w:before="240" w:after="60"/>
      </w:pPr>
      <w:r>
        <w:t>Der SEPMAN nimmt die Linie nach oben auf dem Spielfeld wahr.</w:t>
      </w:r>
    </w:p>
    <w:p w14:paraId="48F2BDF5" w14:textId="22E1FBEF" w:rsidR="00184F0F" w:rsidRDefault="00AE1528" w:rsidP="007636B1">
      <w:pPr>
        <w:pStyle w:val="Textbody"/>
        <w:numPr>
          <w:ilvl w:val="0"/>
          <w:numId w:val="68"/>
        </w:numPr>
        <w:tabs>
          <w:tab w:val="left" w:pos="1124"/>
        </w:tabs>
        <w:spacing w:before="240" w:after="60"/>
      </w:pPr>
      <w:r>
        <w:t xml:space="preserve">Das System bewegt den SEPMAN </w:t>
      </w:r>
      <w:r w:rsidR="00184F0F">
        <w:t>auf dem Spielfeld auf Feld 44.</w:t>
      </w:r>
    </w:p>
    <w:p w14:paraId="528AB71F" w14:textId="56C747BD" w:rsidR="00184F0F" w:rsidRDefault="00184F0F" w:rsidP="007636B1">
      <w:pPr>
        <w:pStyle w:val="Textbody"/>
        <w:numPr>
          <w:ilvl w:val="0"/>
          <w:numId w:val="68"/>
        </w:numPr>
        <w:tabs>
          <w:tab w:val="left" w:pos="1124"/>
        </w:tabs>
        <w:spacing w:before="240" w:after="60"/>
      </w:pPr>
      <w:r>
        <w:t>Das System zeigt dem Nutzer die Bewegung auf dem virtuellen Spielfeld.</w:t>
      </w:r>
    </w:p>
    <w:p w14:paraId="0866F105" w14:textId="05E69E18" w:rsidR="009D7279" w:rsidRDefault="00AE1528" w:rsidP="007636B1">
      <w:pPr>
        <w:pStyle w:val="Textbody"/>
        <w:numPr>
          <w:ilvl w:val="0"/>
          <w:numId w:val="68"/>
        </w:numPr>
        <w:tabs>
          <w:tab w:val="left" w:pos="1124"/>
        </w:tabs>
        <w:spacing w:before="240" w:after="60"/>
      </w:pPr>
      <w:r>
        <w:t xml:space="preserve">Das System zeigt dem Nutzer die Kante zwischen Feld 44 und 54 als bereits </w:t>
      </w:r>
      <w:r w:rsidR="00BD7229">
        <w:t>besucht an</w:t>
      </w:r>
      <w:r>
        <w:t>.</w:t>
      </w:r>
    </w:p>
    <w:p w14:paraId="10F53F5C" w14:textId="77777777" w:rsidR="007B4EAD" w:rsidRDefault="007B4EAD">
      <w:pPr>
        <w:jc w:val="left"/>
        <w:rPr>
          <w:b/>
        </w:rPr>
      </w:pPr>
    </w:p>
    <w:p w14:paraId="5EA3FBB6" w14:textId="77777777" w:rsidR="00D871A5" w:rsidRDefault="00D871A5">
      <w:pPr>
        <w:jc w:val="left"/>
        <w:rPr>
          <w:b/>
        </w:rPr>
      </w:pPr>
    </w:p>
    <w:p w14:paraId="7038FA25" w14:textId="2B51298F" w:rsidR="009D7279" w:rsidRDefault="009D7279">
      <w:pPr>
        <w:jc w:val="left"/>
      </w:pPr>
      <w:r>
        <w:rPr>
          <w:b/>
        </w:rPr>
        <w:t>&lt;Szenario 4</w:t>
      </w:r>
      <w:r w:rsidR="001E2220">
        <w:rPr>
          <w:b/>
        </w:rPr>
        <w:t xml:space="preserve"> - Sieg</w:t>
      </w:r>
      <w:r>
        <w:rPr>
          <w:b/>
        </w:rPr>
        <w:t xml:space="preserve">&gt; </w:t>
      </w:r>
      <w:r>
        <w:t>(erfüllt 3.</w:t>
      </w:r>
      <w:r w:rsidR="00C60CA6">
        <w:t>3</w:t>
      </w:r>
      <w:r>
        <w:t>.4.1 und 3.</w:t>
      </w:r>
      <w:r w:rsidR="00C60CA6">
        <w:t>4</w:t>
      </w:r>
      <w:r>
        <w:t>.1)</w:t>
      </w:r>
    </w:p>
    <w:p w14:paraId="1EBA7CDA" w14:textId="1F6712E4" w:rsidR="00D33C41" w:rsidRDefault="00D33C41" w:rsidP="00D33C41">
      <w:pPr>
        <w:pStyle w:val="Listenabsatz"/>
        <w:ind w:left="0"/>
        <w:jc w:val="left"/>
      </w:pPr>
      <w:r>
        <w:t>1. Der Nutzer gibt den Steuerungsbefehl die letzte Kante zu befahren.</w:t>
      </w:r>
    </w:p>
    <w:p w14:paraId="504C6A54" w14:textId="47093420" w:rsidR="00D33C41" w:rsidRDefault="00D33C41" w:rsidP="00D33C41">
      <w:pPr>
        <w:pStyle w:val="Listenabsatz"/>
        <w:ind w:left="0"/>
        <w:jc w:val="left"/>
      </w:pPr>
    </w:p>
    <w:p w14:paraId="472197A0" w14:textId="5F60AAF6" w:rsidR="00D33C41" w:rsidRDefault="00D33C41" w:rsidP="00D33C41">
      <w:pPr>
        <w:pStyle w:val="Listenabsatz"/>
        <w:ind w:left="0"/>
        <w:jc w:val="left"/>
      </w:pPr>
      <w:r>
        <w:t xml:space="preserve">2. </w:t>
      </w:r>
      <w:r w:rsidR="00441B11">
        <w:t>Das System nimmt die Kante auf dem Spielfeld wahr.</w:t>
      </w:r>
    </w:p>
    <w:p w14:paraId="4D10363A" w14:textId="658C95E0" w:rsidR="00D33C41" w:rsidRDefault="00D33C41" w:rsidP="00D33C41">
      <w:pPr>
        <w:pStyle w:val="Listenabsatz"/>
        <w:ind w:left="0"/>
        <w:jc w:val="left"/>
      </w:pPr>
    </w:p>
    <w:p w14:paraId="5D5EAE3B" w14:textId="700CCCB2" w:rsidR="00D33C41" w:rsidRPr="009D7279" w:rsidRDefault="00D33C41" w:rsidP="00D33C41">
      <w:pPr>
        <w:pStyle w:val="Listenabsatz"/>
        <w:ind w:left="0"/>
        <w:jc w:val="left"/>
      </w:pPr>
      <w:r>
        <w:t>3. Das System zeigt dem Nutzer das Befahren der letzten Kante an.</w:t>
      </w:r>
    </w:p>
    <w:p w14:paraId="520E3EDD" w14:textId="1D30B105" w:rsidR="00D33C41" w:rsidRDefault="00D33C41" w:rsidP="00112490">
      <w:pPr>
        <w:pStyle w:val="Textbody"/>
        <w:tabs>
          <w:tab w:val="left" w:pos="1844"/>
        </w:tabs>
        <w:spacing w:before="240" w:after="60"/>
        <w:ind w:left="709" w:hanging="720"/>
      </w:pPr>
      <w:r>
        <w:t>4. Auf dem Spielfeld wird die letzte Kante vom Roboter physisch abgefahren.</w:t>
      </w:r>
    </w:p>
    <w:p w14:paraId="64343BB9" w14:textId="05A3D163" w:rsidR="009D7279" w:rsidRDefault="00D33C41" w:rsidP="00112490">
      <w:pPr>
        <w:pStyle w:val="Textbody"/>
        <w:tabs>
          <w:tab w:val="left" w:pos="1844"/>
        </w:tabs>
        <w:spacing w:before="240" w:after="60"/>
        <w:ind w:left="709" w:hanging="720"/>
      </w:pPr>
      <w:r>
        <w:t>5</w:t>
      </w:r>
      <w:r w:rsidR="009D7279">
        <w:t xml:space="preserve">. Das System zeigt </w:t>
      </w:r>
      <w:r>
        <w:t xml:space="preserve">dem Nutzer </w:t>
      </w:r>
      <w:r w:rsidR="009D7279">
        <w:t>den Sieg an.</w:t>
      </w:r>
    </w:p>
    <w:p w14:paraId="42E42470" w14:textId="77777777" w:rsidR="009D7279" w:rsidRDefault="009D7279" w:rsidP="009D7279"/>
    <w:p w14:paraId="134D5381" w14:textId="77777777" w:rsidR="00D871A5" w:rsidRDefault="00D871A5" w:rsidP="009D7279">
      <w:pPr>
        <w:rPr>
          <w:b/>
        </w:rPr>
      </w:pPr>
    </w:p>
    <w:p w14:paraId="53C0F524" w14:textId="1DDD5EA8" w:rsidR="00D871A5" w:rsidRDefault="00D871A5" w:rsidP="009D7279">
      <w:pPr>
        <w:rPr>
          <w:b/>
        </w:rPr>
      </w:pPr>
    </w:p>
    <w:p w14:paraId="20CAA5F2" w14:textId="77777777" w:rsidR="00D871A5" w:rsidRDefault="00D871A5" w:rsidP="009D7279">
      <w:pPr>
        <w:rPr>
          <w:b/>
        </w:rPr>
      </w:pPr>
    </w:p>
    <w:p w14:paraId="3E7D0E22" w14:textId="77777777" w:rsidR="00D871A5" w:rsidRDefault="00D871A5" w:rsidP="009D7279">
      <w:pPr>
        <w:rPr>
          <w:b/>
        </w:rPr>
      </w:pPr>
    </w:p>
    <w:p w14:paraId="4556BCAC" w14:textId="66EDF8C9" w:rsidR="009D7279" w:rsidRDefault="009D7279" w:rsidP="009D7279">
      <w:r>
        <w:rPr>
          <w:b/>
        </w:rPr>
        <w:t>&lt;Szenario 5</w:t>
      </w:r>
      <w:r w:rsidR="001E2220">
        <w:rPr>
          <w:b/>
        </w:rPr>
        <w:t xml:space="preserve"> - Kollision ohne Power-Up</w:t>
      </w:r>
      <w:r>
        <w:rPr>
          <w:b/>
        </w:rPr>
        <w:t>&gt;</w:t>
      </w:r>
      <w:r>
        <w:t xml:space="preserve"> (erfüllt</w:t>
      </w:r>
      <w:r w:rsidR="00112490">
        <w:t xml:space="preserve"> </w:t>
      </w:r>
      <w:r w:rsidR="00C60CA6">
        <w:t>3.2.2</w:t>
      </w:r>
      <w:r w:rsidR="00112490">
        <w:t>)</w:t>
      </w:r>
    </w:p>
    <w:p w14:paraId="2B90E01D" w14:textId="35C256D1" w:rsidR="009D7279" w:rsidRDefault="009D7279" w:rsidP="007636B1">
      <w:pPr>
        <w:pStyle w:val="Textbody"/>
        <w:numPr>
          <w:ilvl w:val="0"/>
          <w:numId w:val="67"/>
        </w:numPr>
        <w:tabs>
          <w:tab w:val="left" w:pos="1844"/>
        </w:tabs>
        <w:spacing w:before="240" w:after="60"/>
      </w:pPr>
      <w:r>
        <w:t>Der Nutzer steuert SEPMAN von Knoten 22 auf Knoten 23</w:t>
      </w:r>
      <w:r w:rsidR="00E41098">
        <w:t xml:space="preserve"> und hat noch 3 Leben.</w:t>
      </w:r>
    </w:p>
    <w:p w14:paraId="059FB9A7" w14:textId="724485EE" w:rsidR="00D33C41" w:rsidRDefault="00EE2069" w:rsidP="007636B1">
      <w:pPr>
        <w:pStyle w:val="Textbody"/>
        <w:numPr>
          <w:ilvl w:val="0"/>
          <w:numId w:val="67"/>
        </w:numPr>
        <w:tabs>
          <w:tab w:val="left" w:pos="1844"/>
        </w:tabs>
        <w:spacing w:before="240" w:after="60"/>
      </w:pPr>
      <w:r>
        <w:t>Auf dem Spielfeld wird der SEPMAN auf Feld 23 gesteuert.</w:t>
      </w:r>
    </w:p>
    <w:p w14:paraId="49D2FB97" w14:textId="3E1763E4" w:rsidR="00EE2069" w:rsidRDefault="00EE2069" w:rsidP="007636B1">
      <w:pPr>
        <w:pStyle w:val="Textbody"/>
        <w:numPr>
          <w:ilvl w:val="0"/>
          <w:numId w:val="67"/>
        </w:numPr>
        <w:tabs>
          <w:tab w:val="left" w:pos="1844"/>
        </w:tabs>
        <w:spacing w:before="240" w:after="60"/>
      </w:pPr>
      <w:r>
        <w:t>Das System bewegt, mit dem Spielfeld synchronisiert, einen Geist auf Feld 23.</w:t>
      </w:r>
    </w:p>
    <w:p w14:paraId="6FF272E7" w14:textId="3EE9D17E" w:rsidR="009D7279" w:rsidRDefault="00D33C41" w:rsidP="007636B1">
      <w:pPr>
        <w:pStyle w:val="Textbody"/>
        <w:numPr>
          <w:ilvl w:val="0"/>
          <w:numId w:val="67"/>
        </w:numPr>
        <w:tabs>
          <w:tab w:val="left" w:pos="1844"/>
        </w:tabs>
        <w:spacing w:before="240" w:after="60"/>
      </w:pPr>
      <w:r>
        <w:t>Das System zeigt dem Nutzer eine Kollision eines Geistes mit dem SEPMAN an.</w:t>
      </w:r>
    </w:p>
    <w:p w14:paraId="7B74A051" w14:textId="494675C2" w:rsidR="00E41098" w:rsidRDefault="00E41098" w:rsidP="007636B1">
      <w:pPr>
        <w:pStyle w:val="Textbody"/>
        <w:numPr>
          <w:ilvl w:val="0"/>
          <w:numId w:val="67"/>
        </w:numPr>
        <w:tabs>
          <w:tab w:val="left" w:pos="1844"/>
        </w:tabs>
        <w:spacing w:before="240" w:after="60"/>
      </w:pPr>
      <w:r>
        <w:t xml:space="preserve">Das System </w:t>
      </w:r>
      <w:r w:rsidR="00441B11">
        <w:t>zeigt dem Nutzer eine Pause an.</w:t>
      </w:r>
    </w:p>
    <w:p w14:paraId="4437420E" w14:textId="5DD93B13" w:rsidR="00E41098" w:rsidRDefault="00184F0F" w:rsidP="007636B1">
      <w:pPr>
        <w:pStyle w:val="Textbody"/>
        <w:numPr>
          <w:ilvl w:val="0"/>
          <w:numId w:val="67"/>
        </w:numPr>
        <w:tabs>
          <w:tab w:val="left" w:pos="1844"/>
        </w:tabs>
        <w:spacing w:before="240" w:after="60"/>
      </w:pPr>
      <w:r>
        <w:t>Auf dem Spielfeld bleiben alle Roboter</w:t>
      </w:r>
      <w:r w:rsidR="00C60CA6">
        <w:t xml:space="preserve"> auf ihrer aktuellen Position</w:t>
      </w:r>
      <w:r>
        <w:t xml:space="preserve"> </w:t>
      </w:r>
      <w:r w:rsidR="00E41098">
        <w:t>stehen.</w:t>
      </w:r>
    </w:p>
    <w:p w14:paraId="16EDEC07" w14:textId="3E30A54B" w:rsidR="00E41098" w:rsidRDefault="00E41098" w:rsidP="007636B1">
      <w:pPr>
        <w:pStyle w:val="Textbody"/>
        <w:numPr>
          <w:ilvl w:val="0"/>
          <w:numId w:val="67"/>
        </w:numPr>
        <w:tabs>
          <w:tab w:val="left" w:pos="1844"/>
        </w:tabs>
        <w:spacing w:before="240" w:after="60"/>
      </w:pPr>
      <w:r>
        <w:t xml:space="preserve">Das System zeigt an, dass </w:t>
      </w:r>
      <w:r w:rsidR="00184F0F">
        <w:t xml:space="preserve">der </w:t>
      </w:r>
      <w:r>
        <w:t>SEPMAN noch 2 Leben hat.</w:t>
      </w:r>
    </w:p>
    <w:p w14:paraId="10C55AA4" w14:textId="1E47C50B" w:rsidR="00184F0F" w:rsidRDefault="00E41098" w:rsidP="00441B11">
      <w:pPr>
        <w:pStyle w:val="Textbody"/>
        <w:numPr>
          <w:ilvl w:val="0"/>
          <w:numId w:val="67"/>
        </w:numPr>
        <w:tabs>
          <w:tab w:val="left" w:pos="1844"/>
        </w:tabs>
        <w:spacing w:before="240" w:after="60"/>
      </w:pPr>
      <w:r>
        <w:t>Der Nutzer setzt alle Roboter (Geister und SEPMAN) auf ihre Startpositionen.</w:t>
      </w:r>
    </w:p>
    <w:p w14:paraId="39149545" w14:textId="0948B475" w:rsidR="00E41098" w:rsidRPr="009D7279" w:rsidRDefault="00E41098" w:rsidP="007636B1">
      <w:pPr>
        <w:pStyle w:val="Textbody"/>
        <w:numPr>
          <w:ilvl w:val="0"/>
          <w:numId w:val="67"/>
        </w:numPr>
        <w:tabs>
          <w:tab w:val="left" w:pos="1844"/>
        </w:tabs>
        <w:spacing w:before="240" w:after="60"/>
      </w:pPr>
      <w:r>
        <w:t>Der Nutzer setzt manuell das Spiel fort.</w:t>
      </w:r>
    </w:p>
    <w:p w14:paraId="65AF41CB" w14:textId="77777777" w:rsidR="00B52CF9" w:rsidRDefault="00AE1528">
      <w:pPr>
        <w:pStyle w:val="berschrift1"/>
        <w:pageBreakBefore/>
      </w:pPr>
      <w:bookmarkStart w:id="29" w:name="__RefHeading__2120_948927801"/>
      <w:r>
        <w:lastRenderedPageBreak/>
        <w:t>Logischer Architekturentwurf</w:t>
      </w:r>
      <w:bookmarkStart w:id="30" w:name="Bookmark10"/>
      <w:bookmarkEnd w:id="29"/>
      <w:bookmarkEnd w:id="30"/>
    </w:p>
    <w:p w14:paraId="0F7BFEC3" w14:textId="77777777" w:rsidR="00B52CF9" w:rsidRDefault="00AE1528">
      <w:pPr>
        <w:pStyle w:val="berschrift2"/>
      </w:pPr>
      <w:bookmarkStart w:id="31" w:name="Bookmark15"/>
      <w:bookmarkStart w:id="32" w:name="Bookmark14"/>
      <w:bookmarkStart w:id="33" w:name="Bookmark13"/>
      <w:bookmarkStart w:id="34" w:name="Bookmark12"/>
      <w:bookmarkStart w:id="35" w:name="Bookmark11"/>
      <w:bookmarkStart w:id="36" w:name="_Ref292051526"/>
      <w:bookmarkStart w:id="37" w:name="_Toc448826197"/>
      <w:bookmarkStart w:id="38" w:name="_Toc305757755"/>
      <w:bookmarkStart w:id="39" w:name="_Toc305757757"/>
      <w:bookmarkStart w:id="40" w:name="_Toc305757759"/>
      <w:bookmarkStart w:id="41" w:name="_Toc305757761"/>
      <w:bookmarkStart w:id="42" w:name="_Toc305757762"/>
      <w:bookmarkStart w:id="43" w:name="_Toc305757764"/>
      <w:bookmarkStart w:id="44" w:name="__RefHeading__2168_315671571"/>
      <w:bookmarkStart w:id="45" w:name="Bookmark16"/>
      <w:bookmarkEnd w:id="31"/>
      <w:bookmarkEnd w:id="32"/>
      <w:bookmarkEnd w:id="33"/>
      <w:bookmarkEnd w:id="34"/>
      <w:bookmarkEnd w:id="35"/>
      <w:bookmarkEnd w:id="36"/>
      <w:bookmarkEnd w:id="37"/>
      <w:bookmarkEnd w:id="38"/>
      <w:bookmarkEnd w:id="39"/>
      <w:bookmarkEnd w:id="40"/>
      <w:bookmarkEnd w:id="41"/>
      <w:bookmarkEnd w:id="42"/>
      <w:bookmarkEnd w:id="43"/>
      <w:r>
        <w:t>Datenflussdiagramm</w:t>
      </w:r>
      <w:bookmarkStart w:id="46" w:name="Bookmark18"/>
      <w:bookmarkStart w:id="47" w:name="Bookmark17"/>
      <w:bookmarkEnd w:id="44"/>
      <w:bookmarkEnd w:id="45"/>
      <w:bookmarkEnd w:id="46"/>
      <w:bookmarkEnd w:id="47"/>
    </w:p>
    <w:p w14:paraId="22E9358A" w14:textId="0A69EA95" w:rsidR="00B52CF9" w:rsidRDefault="00AE1528">
      <w:pPr>
        <w:pStyle w:val="Notiz"/>
      </w:pPr>
      <w:r>
        <w:t xml:space="preserve">Durch ein Datenflussdiagramm werden die Datenflüsse und Verarbeitungsprozesse der Daten innerhalb eines Systems modelliert. Daten kommen von externen Systemen oder Akteuren (Abschnitt </w:t>
      </w:r>
      <w:r>
        <w:fldChar w:fldCharType="begin"/>
      </w:r>
      <w:r>
        <w:instrText xml:space="preserve"> REF </w:instrText>
      </w:r>
      <w:r>
        <w:fldChar w:fldCharType="separate"/>
      </w:r>
      <w:r w:rsidR="00020F89">
        <w:rPr>
          <w:b/>
          <w:bCs/>
        </w:rPr>
        <w:t>Fehler! Es wurde kein Textmarkenname vergeben.</w:t>
      </w:r>
      <w:r>
        <w:fldChar w:fldCharType="end"/>
      </w:r>
      <w:r>
        <w:t>) in das System und werden verarbeitet.</w:t>
      </w:r>
    </w:p>
    <w:p w14:paraId="7109095F" w14:textId="750BDA56" w:rsidR="00F34540" w:rsidRDefault="003A5B91">
      <w:pPr>
        <w:pStyle w:val="berschrift2"/>
      </w:pPr>
      <w:bookmarkStart w:id="48" w:name="_Toc371499345"/>
      <w:bookmarkStart w:id="49" w:name="__RefHeading__2124_948927801"/>
      <w:r>
        <w:rPr>
          <w:noProof/>
        </w:rPr>
        <w:drawing>
          <wp:inline distT="0" distB="0" distL="0" distR="0" wp14:anchorId="61DAD671" wp14:editId="56E046E0">
            <wp:extent cx="5359400" cy="3784600"/>
            <wp:effectExtent l="0" t="0" r="0" b="0"/>
            <wp:docPr id="4" name="Bild 4" descr="DFD.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D.pd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59400" cy="3784600"/>
                    </a:xfrm>
                    <a:prstGeom prst="rect">
                      <a:avLst/>
                    </a:prstGeom>
                    <a:noFill/>
                    <a:ln>
                      <a:noFill/>
                    </a:ln>
                  </pic:spPr>
                </pic:pic>
              </a:graphicData>
            </a:graphic>
          </wp:inline>
        </w:drawing>
      </w:r>
    </w:p>
    <w:p w14:paraId="0E55A4C6" w14:textId="77777777" w:rsidR="00B52CF9" w:rsidRDefault="00AE1528">
      <w:pPr>
        <w:pStyle w:val="berschrift2"/>
      </w:pPr>
      <w:r>
        <w:t>Mini Spezifikation</w:t>
      </w:r>
      <w:bookmarkStart w:id="50" w:name="Bookmark19"/>
      <w:bookmarkEnd w:id="48"/>
      <w:bookmarkEnd w:id="49"/>
      <w:bookmarkEnd w:id="50"/>
    </w:p>
    <w:p w14:paraId="069EF7E8" w14:textId="77777777" w:rsidR="00B52CF9" w:rsidRDefault="00AE1528">
      <w:pPr>
        <w:pStyle w:val="Notiz"/>
      </w:pPr>
      <w:r>
        <w:t>Die Mini Spezifikation gibt Einblick in die Prozesse des DFD. Sie beschreibt wie der Prozess Eingabedaten in die entsprechenden Ausgabedaten transformiert Dabei geht es nicht darum bereits entsprechende Algorithmen zu entwickeln, sondern natürlich sprachlich festzuhalten aus welchen Informationen der Eingabedaten die Ausgabedaten ermittelt werden.</w:t>
      </w:r>
    </w:p>
    <w:p w14:paraId="2DD2FB7D" w14:textId="77777777" w:rsidR="00283779" w:rsidRDefault="00283779" w:rsidP="00283779">
      <w:r>
        <w:t>Umwandlung in Steuerbefehle</w:t>
      </w:r>
    </w:p>
    <w:p w14:paraId="1206C514" w14:textId="449B8AC1" w:rsidR="00283779" w:rsidRDefault="00283779" w:rsidP="00283779">
      <w:pPr>
        <w:pStyle w:val="Listenabsatz"/>
        <w:numPr>
          <w:ilvl w:val="0"/>
          <w:numId w:val="71"/>
        </w:numPr>
        <w:suppressAutoHyphens w:val="0"/>
        <w:autoSpaceDN/>
        <w:spacing w:after="160" w:line="259" w:lineRule="auto"/>
        <w:contextualSpacing/>
        <w:jc w:val="left"/>
        <w:textAlignment w:val="auto"/>
      </w:pPr>
      <w:r>
        <w:t>Der Prozess erhält</w:t>
      </w:r>
      <w:r w:rsidR="00513A89">
        <w:t xml:space="preserve"> Richtungsanweisungen</w:t>
      </w:r>
      <w:r>
        <w:t xml:space="preserve"> vom Nutzer.</w:t>
      </w:r>
    </w:p>
    <w:p w14:paraId="28C33B80" w14:textId="2FB7C7CA" w:rsidR="00283779" w:rsidRDefault="00283779" w:rsidP="00283779">
      <w:pPr>
        <w:pStyle w:val="Listenabsatz"/>
        <w:numPr>
          <w:ilvl w:val="0"/>
          <w:numId w:val="71"/>
        </w:numPr>
        <w:suppressAutoHyphens w:val="0"/>
        <w:autoSpaceDN/>
        <w:spacing w:after="160" w:line="259" w:lineRule="auto"/>
        <w:contextualSpacing/>
        <w:jc w:val="left"/>
        <w:textAlignment w:val="auto"/>
      </w:pPr>
      <w:r>
        <w:t>Der Proz</w:t>
      </w:r>
      <w:r w:rsidR="00265415">
        <w:t>ess wandelt die Richtungsanweisungen</w:t>
      </w:r>
      <w:r>
        <w:t xml:space="preserve"> in Steuerbefehle des SEPMAN um.</w:t>
      </w:r>
    </w:p>
    <w:p w14:paraId="64CE6FEB" w14:textId="77777777" w:rsidR="00283779" w:rsidRDefault="00283779" w:rsidP="00283779">
      <w:pPr>
        <w:pStyle w:val="Listenabsatz"/>
        <w:numPr>
          <w:ilvl w:val="0"/>
          <w:numId w:val="71"/>
        </w:numPr>
        <w:suppressAutoHyphens w:val="0"/>
        <w:autoSpaceDN/>
        <w:spacing w:after="160" w:line="259" w:lineRule="auto"/>
        <w:contextualSpacing/>
        <w:jc w:val="left"/>
        <w:textAlignment w:val="auto"/>
      </w:pPr>
      <w:r>
        <w:t>Der Prozess sendet die Steuerbefehle an den Prozess „Entscheidung Laufweg des SEP“.</w:t>
      </w:r>
    </w:p>
    <w:p w14:paraId="5EA88314" w14:textId="77777777" w:rsidR="00283779" w:rsidRDefault="00283779" w:rsidP="00283779">
      <w:r>
        <w:t>Entscheidung Laufweg SEP</w:t>
      </w:r>
    </w:p>
    <w:p w14:paraId="01B98803" w14:textId="77777777" w:rsidR="00283779" w:rsidRDefault="00283779" w:rsidP="00283779">
      <w:pPr>
        <w:pStyle w:val="Listenabsatz"/>
        <w:numPr>
          <w:ilvl w:val="0"/>
          <w:numId w:val="72"/>
        </w:numPr>
        <w:suppressAutoHyphens w:val="0"/>
        <w:autoSpaceDN/>
        <w:spacing w:after="160" w:line="259" w:lineRule="auto"/>
        <w:contextualSpacing/>
        <w:jc w:val="left"/>
        <w:textAlignment w:val="auto"/>
      </w:pPr>
      <w:r>
        <w:t>Der Prozess erhält die Steuerbefehle für den SEPMAN.</w:t>
      </w:r>
    </w:p>
    <w:p w14:paraId="45A3843A" w14:textId="55491A8A" w:rsidR="00283779" w:rsidRDefault="00283779" w:rsidP="00283779">
      <w:pPr>
        <w:pStyle w:val="Listenabsatz"/>
        <w:numPr>
          <w:ilvl w:val="0"/>
          <w:numId w:val="72"/>
        </w:numPr>
        <w:suppressAutoHyphens w:val="0"/>
        <w:autoSpaceDN/>
        <w:spacing w:after="160" w:line="259" w:lineRule="auto"/>
        <w:contextualSpacing/>
        <w:jc w:val="left"/>
        <w:textAlignment w:val="auto"/>
      </w:pPr>
      <w:r>
        <w:t>Der Prozess erhält die möglichen Bewegungsrichtungen für den SEPMAN</w:t>
      </w:r>
      <w:r w:rsidR="006C21DE">
        <w:t xml:space="preserve"> als Steuerbefehle von dem Prozess „Mögliche Laufwege SEP“</w:t>
      </w:r>
      <w:r>
        <w:t>.</w:t>
      </w:r>
    </w:p>
    <w:p w14:paraId="04BA8BD1" w14:textId="1BFF4FE7" w:rsidR="00283779" w:rsidRDefault="00283779" w:rsidP="00356001">
      <w:pPr>
        <w:pStyle w:val="Listenabsatz"/>
        <w:numPr>
          <w:ilvl w:val="0"/>
          <w:numId w:val="72"/>
        </w:numPr>
        <w:suppressAutoHyphens w:val="0"/>
        <w:autoSpaceDN/>
        <w:spacing w:after="160" w:line="259" w:lineRule="auto"/>
        <w:contextualSpacing/>
        <w:jc w:val="left"/>
        <w:textAlignment w:val="auto"/>
      </w:pPr>
      <w:r>
        <w:t>Der Prozess entscheidet, ob der gegebene Steuerbefehl mit einer möglichen Bewegungsrichtung übereinstimmt.</w:t>
      </w:r>
    </w:p>
    <w:p w14:paraId="38786EB8" w14:textId="7F3C569E" w:rsidR="00265415" w:rsidRDefault="00265415" w:rsidP="00283779">
      <w:pPr>
        <w:pStyle w:val="Listenabsatz"/>
        <w:numPr>
          <w:ilvl w:val="0"/>
          <w:numId w:val="72"/>
        </w:numPr>
        <w:suppressAutoHyphens w:val="0"/>
        <w:autoSpaceDN/>
        <w:spacing w:after="160" w:line="259" w:lineRule="auto"/>
        <w:contextualSpacing/>
        <w:jc w:val="left"/>
        <w:textAlignment w:val="auto"/>
      </w:pPr>
      <w:r>
        <w:t>Der Prozess wandelt die Steuerbefehle in physische Aktionen um.</w:t>
      </w:r>
    </w:p>
    <w:p w14:paraId="48D3DA11" w14:textId="76B5503E" w:rsidR="00265415" w:rsidRDefault="00265415" w:rsidP="00283779">
      <w:pPr>
        <w:pStyle w:val="Listenabsatz"/>
        <w:numPr>
          <w:ilvl w:val="0"/>
          <w:numId w:val="72"/>
        </w:numPr>
        <w:suppressAutoHyphens w:val="0"/>
        <w:autoSpaceDN/>
        <w:spacing w:after="160" w:line="259" w:lineRule="auto"/>
        <w:contextualSpacing/>
        <w:jc w:val="left"/>
        <w:textAlignment w:val="auto"/>
      </w:pPr>
      <w:r>
        <w:t>Der Prozess bewegt den SEPMAN den Steuerbefehlen entsprechend.</w:t>
      </w:r>
    </w:p>
    <w:p w14:paraId="0261A2F5" w14:textId="2258C49E" w:rsidR="00265415" w:rsidRDefault="009255AD" w:rsidP="00283779">
      <w:pPr>
        <w:pStyle w:val="Listenabsatz"/>
        <w:numPr>
          <w:ilvl w:val="0"/>
          <w:numId w:val="72"/>
        </w:numPr>
        <w:suppressAutoHyphens w:val="0"/>
        <w:autoSpaceDN/>
        <w:spacing w:after="160" w:line="259" w:lineRule="auto"/>
        <w:contextualSpacing/>
        <w:jc w:val="left"/>
        <w:textAlignment w:val="auto"/>
      </w:pPr>
      <w:r>
        <w:t>Der Prozess sendet die phys</w:t>
      </w:r>
      <w:r w:rsidR="00265415">
        <w:t>ischen Aktionen an das Spielfeld.</w:t>
      </w:r>
    </w:p>
    <w:p w14:paraId="7FC3B1C7" w14:textId="77777777" w:rsidR="009255AD" w:rsidRDefault="00283779" w:rsidP="00283779">
      <w:pPr>
        <w:pStyle w:val="Listenabsatz"/>
        <w:numPr>
          <w:ilvl w:val="0"/>
          <w:numId w:val="72"/>
        </w:numPr>
        <w:suppressAutoHyphens w:val="0"/>
        <w:autoSpaceDN/>
        <w:spacing w:after="160" w:line="259" w:lineRule="auto"/>
        <w:contextualSpacing/>
        <w:jc w:val="left"/>
        <w:textAlignment w:val="auto"/>
      </w:pPr>
      <w:r>
        <w:lastRenderedPageBreak/>
        <w:t>D</w:t>
      </w:r>
      <w:r w:rsidR="009255AD">
        <w:t>er Prozess sendet die gefahrene Kante</w:t>
      </w:r>
      <w:r>
        <w:t xml:space="preserve"> an das virtuelle Spielfeld </w:t>
      </w:r>
    </w:p>
    <w:p w14:paraId="2794ED97" w14:textId="6A61BC47" w:rsidR="00283779" w:rsidRDefault="009255AD" w:rsidP="00283779">
      <w:pPr>
        <w:pStyle w:val="Listenabsatz"/>
        <w:numPr>
          <w:ilvl w:val="0"/>
          <w:numId w:val="72"/>
        </w:numPr>
        <w:suppressAutoHyphens w:val="0"/>
        <w:autoSpaceDN/>
        <w:spacing w:after="160" w:line="259" w:lineRule="auto"/>
        <w:contextualSpacing/>
        <w:jc w:val="left"/>
        <w:textAlignment w:val="auto"/>
      </w:pPr>
      <w:r>
        <w:t xml:space="preserve">Der Prozess sendet Positionsdaten </w:t>
      </w:r>
      <w:r w:rsidR="00283779">
        <w:t>an die Eigenschaften der Roboter.</w:t>
      </w:r>
    </w:p>
    <w:p w14:paraId="176B8A68" w14:textId="77777777" w:rsidR="00283779" w:rsidRDefault="00283779" w:rsidP="00283779">
      <w:r>
        <w:t>Mögliche Laufwege SEP</w:t>
      </w:r>
    </w:p>
    <w:p w14:paraId="6708A330" w14:textId="63F7842C" w:rsidR="00283779" w:rsidRDefault="00283779" w:rsidP="00283779">
      <w:pPr>
        <w:pStyle w:val="Listenabsatz"/>
        <w:numPr>
          <w:ilvl w:val="0"/>
          <w:numId w:val="73"/>
        </w:numPr>
        <w:suppressAutoHyphens w:val="0"/>
        <w:autoSpaceDN/>
        <w:spacing w:after="160" w:line="259" w:lineRule="auto"/>
        <w:contextualSpacing/>
        <w:jc w:val="left"/>
        <w:textAlignment w:val="auto"/>
      </w:pPr>
      <w:r>
        <w:t xml:space="preserve">Der Prozess erhält </w:t>
      </w:r>
      <w:r w:rsidR="009255AD">
        <w:t>Positionsdaten</w:t>
      </w:r>
      <w:r>
        <w:t xml:space="preserve"> von den Eigenschaften der Roboter.</w:t>
      </w:r>
    </w:p>
    <w:p w14:paraId="516954EF" w14:textId="04FDFE48" w:rsidR="00283779" w:rsidRDefault="009255AD" w:rsidP="00283779">
      <w:pPr>
        <w:pStyle w:val="Listenabsatz"/>
        <w:numPr>
          <w:ilvl w:val="0"/>
          <w:numId w:val="73"/>
        </w:numPr>
        <w:suppressAutoHyphens w:val="0"/>
        <w:autoSpaceDN/>
        <w:spacing w:after="160" w:line="259" w:lineRule="auto"/>
        <w:contextualSpacing/>
        <w:jc w:val="left"/>
        <w:textAlignment w:val="auto"/>
      </w:pPr>
      <w:r>
        <w:t xml:space="preserve">Der Prozess erhält </w:t>
      </w:r>
      <w:r w:rsidR="00283779">
        <w:t>Sensordaten vom Spielfeld.</w:t>
      </w:r>
    </w:p>
    <w:p w14:paraId="50EC2F43" w14:textId="63477756" w:rsidR="00283779" w:rsidRDefault="00283779" w:rsidP="00283779">
      <w:pPr>
        <w:pStyle w:val="Listenabsatz"/>
        <w:numPr>
          <w:ilvl w:val="0"/>
          <w:numId w:val="73"/>
        </w:numPr>
        <w:suppressAutoHyphens w:val="0"/>
        <w:autoSpaceDN/>
        <w:spacing w:after="160" w:line="259" w:lineRule="auto"/>
        <w:contextualSpacing/>
        <w:jc w:val="left"/>
        <w:textAlignment w:val="auto"/>
      </w:pPr>
      <w:r>
        <w:t xml:space="preserve">Der Prozess wandelt die </w:t>
      </w:r>
      <w:r w:rsidR="009255AD">
        <w:t>Positionsdaten</w:t>
      </w:r>
      <w:r>
        <w:t xml:space="preserve"> in mögliche Bewegungsrichtungen.</w:t>
      </w:r>
    </w:p>
    <w:p w14:paraId="0FDE0066" w14:textId="708BFE64" w:rsidR="00283779" w:rsidRDefault="00283779" w:rsidP="00283779">
      <w:pPr>
        <w:pStyle w:val="Listenabsatz"/>
        <w:numPr>
          <w:ilvl w:val="0"/>
          <w:numId w:val="73"/>
        </w:numPr>
        <w:suppressAutoHyphens w:val="0"/>
        <w:autoSpaceDN/>
        <w:spacing w:after="160" w:line="259" w:lineRule="auto"/>
        <w:contextualSpacing/>
        <w:jc w:val="left"/>
        <w:textAlignment w:val="auto"/>
      </w:pPr>
      <w:r>
        <w:t>Der Prozess sendet die möglichen Bewegungsrichtungen</w:t>
      </w:r>
      <w:r w:rsidR="006C21DE">
        <w:t xml:space="preserve"> als Steuerdaten</w:t>
      </w:r>
      <w:r>
        <w:t xml:space="preserve"> an den Prozess „Entscheidung Laufweg SEP“.</w:t>
      </w:r>
    </w:p>
    <w:p w14:paraId="2F410BED" w14:textId="77777777" w:rsidR="00283779" w:rsidRDefault="00283779" w:rsidP="00283779">
      <w:r>
        <w:t>Anzeige des Spielfeldes</w:t>
      </w:r>
    </w:p>
    <w:p w14:paraId="6D7348DA" w14:textId="77777777" w:rsidR="00283779" w:rsidRDefault="00283779" w:rsidP="00283779">
      <w:pPr>
        <w:pStyle w:val="Listenabsatz"/>
        <w:numPr>
          <w:ilvl w:val="0"/>
          <w:numId w:val="75"/>
        </w:numPr>
        <w:suppressAutoHyphens w:val="0"/>
        <w:autoSpaceDN/>
        <w:spacing w:after="160" w:line="259" w:lineRule="auto"/>
        <w:contextualSpacing/>
        <w:jc w:val="left"/>
        <w:textAlignment w:val="auto"/>
      </w:pPr>
      <w:r>
        <w:t>Der Prozess erhält Eigenschaften des Spielfeldes vom virtuellen Spielfeld.</w:t>
      </w:r>
    </w:p>
    <w:p w14:paraId="065EDAC4" w14:textId="47BA1A9F" w:rsidR="00283779" w:rsidRDefault="00283779" w:rsidP="009255AD">
      <w:pPr>
        <w:pStyle w:val="Listenabsatz"/>
        <w:numPr>
          <w:ilvl w:val="0"/>
          <w:numId w:val="75"/>
        </w:numPr>
        <w:suppressAutoHyphens w:val="0"/>
        <w:autoSpaceDN/>
        <w:spacing w:after="160" w:line="259" w:lineRule="auto"/>
        <w:contextualSpacing/>
        <w:jc w:val="left"/>
        <w:textAlignment w:val="auto"/>
      </w:pPr>
      <w:r>
        <w:t>Der Prozess erhält Positionsdaten der Roboter von den Eigenschaften der Roboter.</w:t>
      </w:r>
    </w:p>
    <w:p w14:paraId="7FFB55C2" w14:textId="77777777" w:rsidR="00283779" w:rsidRDefault="00283779" w:rsidP="00283779">
      <w:pPr>
        <w:pStyle w:val="Listenabsatz"/>
        <w:numPr>
          <w:ilvl w:val="0"/>
          <w:numId w:val="75"/>
        </w:numPr>
        <w:suppressAutoHyphens w:val="0"/>
        <w:autoSpaceDN/>
        <w:spacing w:after="160" w:line="259" w:lineRule="auto"/>
        <w:contextualSpacing/>
        <w:jc w:val="left"/>
        <w:textAlignment w:val="auto"/>
      </w:pPr>
      <w:r>
        <w:t>Der Prozess erhält die Lebenszahl des SEPMAN.</w:t>
      </w:r>
    </w:p>
    <w:p w14:paraId="6815FB65" w14:textId="4C93EF14" w:rsidR="00283779" w:rsidRDefault="00283779" w:rsidP="00283779">
      <w:pPr>
        <w:pStyle w:val="Listenabsatz"/>
        <w:numPr>
          <w:ilvl w:val="0"/>
          <w:numId w:val="75"/>
        </w:numPr>
        <w:suppressAutoHyphens w:val="0"/>
        <w:autoSpaceDN/>
        <w:spacing w:after="160" w:line="259" w:lineRule="auto"/>
        <w:contextualSpacing/>
        <w:jc w:val="left"/>
        <w:textAlignment w:val="auto"/>
      </w:pPr>
      <w:r>
        <w:t xml:space="preserve">Der Prozess wandelt diese Daten in </w:t>
      </w:r>
      <w:r w:rsidR="00384B8B">
        <w:t>Spieldaten</w:t>
      </w:r>
      <w:r>
        <w:t xml:space="preserve"> um.</w:t>
      </w:r>
    </w:p>
    <w:p w14:paraId="2E5A3EB7" w14:textId="52914311" w:rsidR="00283779" w:rsidRDefault="00283779" w:rsidP="00283779">
      <w:pPr>
        <w:pStyle w:val="Listenabsatz"/>
        <w:numPr>
          <w:ilvl w:val="0"/>
          <w:numId w:val="75"/>
        </w:numPr>
        <w:suppressAutoHyphens w:val="0"/>
        <w:autoSpaceDN/>
        <w:spacing w:after="160" w:line="259" w:lineRule="auto"/>
        <w:contextualSpacing/>
        <w:jc w:val="left"/>
        <w:textAlignment w:val="auto"/>
      </w:pPr>
      <w:r>
        <w:t xml:space="preserve">Der Prozess </w:t>
      </w:r>
      <w:r w:rsidR="00384B8B">
        <w:t>sendet die Spieldaten</w:t>
      </w:r>
      <w:r w:rsidR="00C452E9">
        <w:t xml:space="preserve"> an den Nutzer.</w:t>
      </w:r>
    </w:p>
    <w:p w14:paraId="5724B0F8" w14:textId="77777777" w:rsidR="00283779" w:rsidRDefault="00283779" w:rsidP="00283779">
      <w:r>
        <w:t>Aktionen bei Kollision</w:t>
      </w:r>
    </w:p>
    <w:p w14:paraId="35A606AA" w14:textId="111FC83C" w:rsidR="00283779" w:rsidRDefault="00384B8B" w:rsidP="00283779">
      <w:pPr>
        <w:pStyle w:val="Listenabsatz"/>
        <w:numPr>
          <w:ilvl w:val="0"/>
          <w:numId w:val="76"/>
        </w:numPr>
        <w:suppressAutoHyphens w:val="0"/>
        <w:autoSpaceDN/>
        <w:spacing w:after="160" w:line="259" w:lineRule="auto"/>
        <w:contextualSpacing/>
        <w:jc w:val="left"/>
        <w:textAlignment w:val="auto"/>
      </w:pPr>
      <w:r>
        <w:t>Der Prozess erhält</w:t>
      </w:r>
      <w:r w:rsidR="00283779">
        <w:t xml:space="preserve"> Sensordaten vom Spielfeld.</w:t>
      </w:r>
    </w:p>
    <w:p w14:paraId="3D5A892A" w14:textId="77777777" w:rsidR="00283779" w:rsidRDefault="00283779" w:rsidP="00283779">
      <w:pPr>
        <w:pStyle w:val="Listenabsatz"/>
        <w:numPr>
          <w:ilvl w:val="0"/>
          <w:numId w:val="76"/>
        </w:numPr>
        <w:suppressAutoHyphens w:val="0"/>
        <w:autoSpaceDN/>
        <w:spacing w:after="160" w:line="259" w:lineRule="auto"/>
        <w:contextualSpacing/>
        <w:jc w:val="left"/>
        <w:textAlignment w:val="auto"/>
      </w:pPr>
      <w:r>
        <w:t>Der Prozess erhält die Eigenschaften der Roboter.</w:t>
      </w:r>
    </w:p>
    <w:p w14:paraId="554CEF31" w14:textId="77777777" w:rsidR="00283779" w:rsidRDefault="00283779" w:rsidP="00283779">
      <w:pPr>
        <w:pStyle w:val="Listenabsatz"/>
        <w:numPr>
          <w:ilvl w:val="0"/>
          <w:numId w:val="76"/>
        </w:numPr>
        <w:suppressAutoHyphens w:val="0"/>
        <w:autoSpaceDN/>
        <w:spacing w:after="160" w:line="259" w:lineRule="auto"/>
        <w:contextualSpacing/>
        <w:jc w:val="left"/>
        <w:textAlignment w:val="auto"/>
      </w:pPr>
      <w:r>
        <w:t>Der Prozess entscheidet, ob der SEPMAN ein Leben verliert oder der Geist deaktiviert wird.</w:t>
      </w:r>
    </w:p>
    <w:p w14:paraId="038109F7" w14:textId="0B5151B5" w:rsidR="00283779" w:rsidRDefault="00283779" w:rsidP="00283779">
      <w:pPr>
        <w:pStyle w:val="Listenabsatz"/>
        <w:numPr>
          <w:ilvl w:val="0"/>
          <w:numId w:val="76"/>
        </w:numPr>
        <w:suppressAutoHyphens w:val="0"/>
        <w:autoSpaceDN/>
        <w:spacing w:after="160" w:line="259" w:lineRule="auto"/>
        <w:contextualSpacing/>
        <w:jc w:val="left"/>
        <w:textAlignment w:val="auto"/>
      </w:pPr>
      <w:r>
        <w:t>Der Prozess sendet die Lebenszahl an die Leben des SEP.</w:t>
      </w:r>
    </w:p>
    <w:p w14:paraId="0867F012" w14:textId="3F0E8BE1" w:rsidR="00283779" w:rsidRDefault="00283779" w:rsidP="00283779">
      <w:pPr>
        <w:pStyle w:val="Listenabsatz"/>
        <w:numPr>
          <w:ilvl w:val="0"/>
          <w:numId w:val="76"/>
        </w:numPr>
        <w:suppressAutoHyphens w:val="0"/>
        <w:autoSpaceDN/>
        <w:spacing w:after="160" w:line="259" w:lineRule="auto"/>
        <w:contextualSpacing/>
        <w:jc w:val="left"/>
        <w:textAlignment w:val="auto"/>
      </w:pPr>
      <w:r>
        <w:t xml:space="preserve">Der Prozess sendet eine Kollisionsmeldung an </w:t>
      </w:r>
      <w:r w:rsidR="00384B8B">
        <w:t>den Nutzer</w:t>
      </w:r>
      <w:r>
        <w:t>.</w:t>
      </w:r>
    </w:p>
    <w:p w14:paraId="3B0A3F31" w14:textId="77777777" w:rsidR="00283779" w:rsidRDefault="00283779" w:rsidP="00283779">
      <w:r>
        <w:t>Laufweg Geist bestimmen</w:t>
      </w:r>
    </w:p>
    <w:p w14:paraId="5B4D3767" w14:textId="77777777" w:rsidR="00283779" w:rsidRDefault="00283779" w:rsidP="00283779">
      <w:pPr>
        <w:pStyle w:val="Listenabsatz"/>
        <w:numPr>
          <w:ilvl w:val="0"/>
          <w:numId w:val="77"/>
        </w:numPr>
        <w:suppressAutoHyphens w:val="0"/>
        <w:autoSpaceDN/>
        <w:spacing w:after="160" w:line="259" w:lineRule="auto"/>
        <w:contextualSpacing/>
        <w:jc w:val="left"/>
        <w:textAlignment w:val="auto"/>
      </w:pPr>
      <w:r>
        <w:t>Der Prozess erhält die Eigenschaften des Geistes von den Eigenschaften der Roboter.</w:t>
      </w:r>
    </w:p>
    <w:p w14:paraId="3C534382" w14:textId="644D9F2B" w:rsidR="00283779" w:rsidRDefault="000D05A2" w:rsidP="00283779">
      <w:pPr>
        <w:pStyle w:val="Listenabsatz"/>
        <w:numPr>
          <w:ilvl w:val="0"/>
          <w:numId w:val="77"/>
        </w:numPr>
        <w:suppressAutoHyphens w:val="0"/>
        <w:autoSpaceDN/>
        <w:spacing w:after="160" w:line="259" w:lineRule="auto"/>
        <w:contextualSpacing/>
        <w:jc w:val="left"/>
        <w:textAlignment w:val="auto"/>
      </w:pPr>
      <w:r>
        <w:t>Der Prozess erhält</w:t>
      </w:r>
      <w:r w:rsidR="00283779">
        <w:t xml:space="preserve"> Sensordaten vom Spielfeld.</w:t>
      </w:r>
    </w:p>
    <w:p w14:paraId="1517BBCA" w14:textId="13BAF18D" w:rsidR="00283779" w:rsidRDefault="00283779" w:rsidP="00283779">
      <w:pPr>
        <w:pStyle w:val="Listenabsatz"/>
        <w:numPr>
          <w:ilvl w:val="0"/>
          <w:numId w:val="77"/>
        </w:numPr>
        <w:suppressAutoHyphens w:val="0"/>
        <w:autoSpaceDN/>
        <w:spacing w:after="160" w:line="259" w:lineRule="auto"/>
        <w:contextualSpacing/>
        <w:jc w:val="left"/>
        <w:textAlignment w:val="auto"/>
      </w:pPr>
      <w:r>
        <w:t xml:space="preserve">Der Prozess </w:t>
      </w:r>
      <w:r w:rsidR="000D05A2">
        <w:t>wandelt die Daten in Steuerungsbefehle um</w:t>
      </w:r>
      <w:r>
        <w:t>.</w:t>
      </w:r>
    </w:p>
    <w:p w14:paraId="05F78A1E" w14:textId="02016F3A" w:rsidR="00265415" w:rsidRDefault="00265415" w:rsidP="00283779">
      <w:pPr>
        <w:pStyle w:val="Listenabsatz"/>
        <w:numPr>
          <w:ilvl w:val="0"/>
          <w:numId w:val="77"/>
        </w:numPr>
        <w:suppressAutoHyphens w:val="0"/>
        <w:autoSpaceDN/>
        <w:spacing w:after="160" w:line="259" w:lineRule="auto"/>
        <w:contextualSpacing/>
        <w:jc w:val="left"/>
        <w:textAlignment w:val="auto"/>
      </w:pPr>
      <w:r>
        <w:t xml:space="preserve">Der Prozess wandelt die </w:t>
      </w:r>
      <w:r w:rsidR="000D05A2">
        <w:t>Steuerungsbefehle</w:t>
      </w:r>
      <w:r>
        <w:t xml:space="preserve"> in</w:t>
      </w:r>
      <w:r w:rsidR="00C452E9">
        <w:t xml:space="preserve"> physi</w:t>
      </w:r>
      <w:r>
        <w:t>sche Aktionen um.</w:t>
      </w:r>
    </w:p>
    <w:p w14:paraId="4A8BFEDC" w14:textId="51E80C74" w:rsidR="00283779" w:rsidRDefault="00283779" w:rsidP="00283779">
      <w:pPr>
        <w:pStyle w:val="Listenabsatz"/>
        <w:numPr>
          <w:ilvl w:val="0"/>
          <w:numId w:val="77"/>
        </w:numPr>
        <w:suppressAutoHyphens w:val="0"/>
        <w:autoSpaceDN/>
        <w:spacing w:after="160" w:line="259" w:lineRule="auto"/>
        <w:contextualSpacing/>
        <w:jc w:val="left"/>
        <w:textAlignment w:val="auto"/>
      </w:pPr>
      <w:r>
        <w:t xml:space="preserve">Der Prozess </w:t>
      </w:r>
      <w:r w:rsidR="00265415">
        <w:t>bewegt den Geist.</w:t>
      </w:r>
    </w:p>
    <w:p w14:paraId="4FFDAD24" w14:textId="4AD22115" w:rsidR="00265415" w:rsidRDefault="00265415" w:rsidP="00283779">
      <w:pPr>
        <w:pStyle w:val="Listenabsatz"/>
        <w:numPr>
          <w:ilvl w:val="0"/>
          <w:numId w:val="77"/>
        </w:numPr>
        <w:suppressAutoHyphens w:val="0"/>
        <w:autoSpaceDN/>
        <w:spacing w:after="160" w:line="259" w:lineRule="auto"/>
        <w:contextualSpacing/>
        <w:jc w:val="left"/>
        <w:textAlignment w:val="auto"/>
      </w:pPr>
      <w:r>
        <w:t>Der Prozess</w:t>
      </w:r>
      <w:r w:rsidR="00C452E9">
        <w:t xml:space="preserve"> sendet die phys</w:t>
      </w:r>
      <w:r>
        <w:t>ischen Aktionen an das Spielfeld.</w:t>
      </w:r>
    </w:p>
    <w:p w14:paraId="77BD2CE3" w14:textId="4E7D9020" w:rsidR="00283779" w:rsidRDefault="00283779" w:rsidP="00283779">
      <w:pPr>
        <w:pStyle w:val="Listenabsatz"/>
        <w:numPr>
          <w:ilvl w:val="0"/>
          <w:numId w:val="77"/>
        </w:numPr>
        <w:suppressAutoHyphens w:val="0"/>
        <w:autoSpaceDN/>
        <w:spacing w:after="160" w:line="259" w:lineRule="auto"/>
        <w:contextualSpacing/>
        <w:jc w:val="left"/>
        <w:textAlignment w:val="auto"/>
      </w:pPr>
      <w:r>
        <w:t xml:space="preserve">Der Prozess sendet </w:t>
      </w:r>
      <w:r w:rsidR="000D05A2">
        <w:t>Eigenschaften des Geistes</w:t>
      </w:r>
      <w:r>
        <w:t xml:space="preserve"> an die Eigenschaften der Roboter.</w:t>
      </w:r>
    </w:p>
    <w:p w14:paraId="1B9926B2" w14:textId="77777777" w:rsidR="00B52CF9" w:rsidRDefault="00B52CF9" w:rsidP="00283779"/>
    <w:p w14:paraId="114FF39C" w14:textId="77777777" w:rsidR="00F34540" w:rsidRDefault="00F34540">
      <w:pPr>
        <w:pStyle w:val="berschrift2"/>
      </w:pPr>
      <w:bookmarkStart w:id="51" w:name="_Toc371499348"/>
      <w:bookmarkStart w:id="52" w:name="__RefHeading__2130_948927801"/>
    </w:p>
    <w:p w14:paraId="250256AC" w14:textId="77777777" w:rsidR="00B52CF9" w:rsidRDefault="00AE1528">
      <w:pPr>
        <w:pStyle w:val="berschrift2"/>
      </w:pPr>
      <w:r>
        <w:t>Data Dictionary</w:t>
      </w:r>
      <w:bookmarkStart w:id="53" w:name="Bookmark22"/>
      <w:bookmarkEnd w:id="51"/>
      <w:bookmarkEnd w:id="52"/>
      <w:bookmarkEnd w:id="53"/>
    </w:p>
    <w:p w14:paraId="65C3C452" w14:textId="77777777" w:rsidR="00B52CF9" w:rsidRDefault="00AE1528">
      <w:pPr>
        <w:pStyle w:val="Notiz"/>
      </w:pPr>
      <w:r>
        <w:t>Das Data Dictionary schlüsselt die Datenflüsse des DFD in atomare Datentypen auf. Jeder Datenfluss muss dabei einem eindeutigen atomaren Datentyp zugeordnet werden. Die Anzahl der Ebenen in die ein Datenfluss zerlegt werden kann, variiert je nach Datentyp. Ein Datentyp gilt als atomar, wenn er sich nicht in weitere Datentypen zerlegen lässt und einem fest definierten Wertebereich zuzuordnen ist.</w:t>
      </w:r>
    </w:p>
    <w:p w14:paraId="2C19057D" w14:textId="16364FF2" w:rsidR="00384B8B" w:rsidRDefault="00384B8B" w:rsidP="001D43C4">
      <w:bookmarkStart w:id="54" w:name="_Toc371499349"/>
      <w:bookmarkStart w:id="55" w:name="__RefHeading__2132_948927801"/>
      <w:r>
        <w:t>Eigenschaften der Roboter = Eigenschaften des SEPMAN + 3{ Eigenschaften des Geistes }3</w:t>
      </w:r>
    </w:p>
    <w:p w14:paraId="56F46294" w14:textId="77777777" w:rsidR="00384B8B" w:rsidRDefault="00384B8B" w:rsidP="001D43C4"/>
    <w:p w14:paraId="0F14F66D" w14:textId="565210CE" w:rsidR="001D43C4" w:rsidRDefault="001D43C4" w:rsidP="001D43C4">
      <w:r>
        <w:t>Eigenschaften des SEP</w:t>
      </w:r>
      <w:r w:rsidR="00384B8B">
        <w:t>MAN =</w:t>
      </w:r>
      <w:r w:rsidR="002E25C6">
        <w:t xml:space="preserve"> </w:t>
      </w:r>
      <w:r>
        <w:t>Positionsdaten</w:t>
      </w:r>
      <w:r w:rsidR="00384B8B">
        <w:t xml:space="preserve"> </w:t>
      </w:r>
      <w:r>
        <w:t>+ [ „Power-Up“ | „Kein Power-Up“ ]</w:t>
      </w:r>
    </w:p>
    <w:p w14:paraId="7F49027C" w14:textId="77777777" w:rsidR="00384B8B" w:rsidRDefault="00384B8B" w:rsidP="001D43C4"/>
    <w:p w14:paraId="2EF13D0B" w14:textId="474BE018" w:rsidR="00384B8B" w:rsidRDefault="00384B8B" w:rsidP="001D43C4">
      <w:r>
        <w:t>Eigenschaften des Geistes =  Positionsdaten + Geistmodus</w:t>
      </w:r>
    </w:p>
    <w:p w14:paraId="323E6F51" w14:textId="77777777" w:rsidR="001D43C4" w:rsidRDefault="001D43C4" w:rsidP="001D43C4"/>
    <w:p w14:paraId="21670542" w14:textId="77777777" w:rsidR="001D43C4" w:rsidRDefault="001D43C4" w:rsidP="001D43C4">
      <w:r>
        <w:lastRenderedPageBreak/>
        <w:t>Eigenschaften des Spielfeldes = Positionsdaten der Power-Ups + { Gefahrene Kante }</w:t>
      </w:r>
    </w:p>
    <w:p w14:paraId="084171E6" w14:textId="77777777" w:rsidR="001D43C4" w:rsidRDefault="001D43C4" w:rsidP="001D43C4"/>
    <w:p w14:paraId="60320CB0" w14:textId="77777777" w:rsidR="001D43C4" w:rsidRDefault="001D43C4" w:rsidP="001D43C4">
      <w:r>
        <w:t>Gefahrene Kante = { Kantennummer }</w:t>
      </w:r>
    </w:p>
    <w:p w14:paraId="44E0D4BB" w14:textId="77777777" w:rsidR="00384B8B" w:rsidRDefault="00384B8B" w:rsidP="001D43C4"/>
    <w:p w14:paraId="004DE5E0" w14:textId="68CCEE39" w:rsidR="00384B8B" w:rsidRDefault="00384B8B" w:rsidP="001D43C4">
      <w:r>
        <w:t>Geistmodus = [</w:t>
      </w:r>
      <w:r w:rsidR="0056767F">
        <w:t xml:space="preserve"> „Verfolgung“ | „Zufall“ | „Verteidigung“ | „Flucht“ </w:t>
      </w:r>
      <w:r>
        <w:t>]</w:t>
      </w:r>
    </w:p>
    <w:p w14:paraId="135EE20C" w14:textId="77777777" w:rsidR="00495B07" w:rsidRDefault="00495B07" w:rsidP="001D43C4"/>
    <w:p w14:paraId="3A12A334" w14:textId="780BC83F" w:rsidR="00495B07" w:rsidRDefault="00495B07" w:rsidP="001D43C4">
      <w:r>
        <w:t>Kollision = *Meldung vom Drucksensor*</w:t>
      </w:r>
    </w:p>
    <w:p w14:paraId="7B1DA9B4" w14:textId="77777777" w:rsidR="001D43C4" w:rsidRDefault="001D43C4" w:rsidP="001D43C4"/>
    <w:p w14:paraId="555F8D46" w14:textId="77777777" w:rsidR="001D43C4" w:rsidRDefault="001D43C4" w:rsidP="001D43C4">
      <w:r>
        <w:t xml:space="preserve">Kollisionsmeldung = *Anleitung zum Zurücksetzen der Roboter* </w:t>
      </w:r>
    </w:p>
    <w:p w14:paraId="4DBBA4CC" w14:textId="77777777" w:rsidR="001D43C4" w:rsidRDefault="001D43C4" w:rsidP="001D43C4"/>
    <w:p w14:paraId="1019CC82" w14:textId="77777777" w:rsidR="001D43C4" w:rsidRDefault="001D43C4" w:rsidP="001D43C4">
      <w:r>
        <w:t>Lebenszahl = [ 0 | 1 | 2 | 3 ]</w:t>
      </w:r>
    </w:p>
    <w:p w14:paraId="48C75D22" w14:textId="77777777" w:rsidR="001D43C4" w:rsidRDefault="001D43C4" w:rsidP="001D43C4"/>
    <w:p w14:paraId="50A4FBA8" w14:textId="77777777" w:rsidR="001D43C4" w:rsidRDefault="001D43C4" w:rsidP="001D43C4">
      <w:r>
        <w:t>Physische Aktion = *mechanische Umsetzung der Steuerbefehle*</w:t>
      </w:r>
    </w:p>
    <w:p w14:paraId="08D49821" w14:textId="77777777" w:rsidR="001D43C4" w:rsidRDefault="001D43C4" w:rsidP="001D43C4"/>
    <w:p w14:paraId="0F72BDD9" w14:textId="6C07C1A0" w:rsidR="001D43C4" w:rsidRDefault="001D43C4" w:rsidP="001D43C4">
      <w:r>
        <w:t>Positionsdaten = Zeile</w:t>
      </w:r>
      <w:r w:rsidR="002E25C6">
        <w:t xml:space="preserve"> + Spalte</w:t>
      </w:r>
    </w:p>
    <w:p w14:paraId="64572EC0" w14:textId="77777777" w:rsidR="001D43C4" w:rsidRDefault="001D43C4" w:rsidP="001D43C4"/>
    <w:p w14:paraId="221F6300" w14:textId="295C6FE8" w:rsidR="001D43C4" w:rsidRDefault="001D43C4" w:rsidP="001D43C4">
      <w:r>
        <w:t xml:space="preserve">Positionsdaten der Power-Ups = { Zeile + Spalte } </w:t>
      </w:r>
    </w:p>
    <w:p w14:paraId="2925AC6D" w14:textId="77777777" w:rsidR="001D43C4" w:rsidRDefault="001D43C4" w:rsidP="001D43C4"/>
    <w:p w14:paraId="366E6F70" w14:textId="14A5D8B9" w:rsidR="00520040" w:rsidRDefault="00356001" w:rsidP="00520040">
      <w:r>
        <w:t>Richtungsanweisungen = { [Himmelsrichtung „Norden“ | Himmelsrichtung</w:t>
      </w:r>
      <w:r w:rsidR="00520040">
        <w:t xml:space="preserve"> „</w:t>
      </w:r>
      <w:r>
        <w:t>Süden</w:t>
      </w:r>
      <w:r w:rsidR="00520040">
        <w:t xml:space="preserve">“ | </w:t>
      </w:r>
      <w:r>
        <w:t>Himmelsrichtung</w:t>
      </w:r>
      <w:r w:rsidR="00520040">
        <w:t xml:space="preserve"> „</w:t>
      </w:r>
      <w:r>
        <w:t>Westen</w:t>
      </w:r>
      <w:r w:rsidR="00520040">
        <w:t xml:space="preserve">“ | </w:t>
      </w:r>
      <w:r>
        <w:t>Himmelsrichtung</w:t>
      </w:r>
      <w:r w:rsidR="00520040">
        <w:t xml:space="preserve"> „</w:t>
      </w:r>
      <w:r>
        <w:t>Osten</w:t>
      </w:r>
      <w:r w:rsidR="00520040">
        <w:t>“] }</w:t>
      </w:r>
    </w:p>
    <w:p w14:paraId="45B5E172" w14:textId="77777777" w:rsidR="00520040" w:rsidRDefault="00520040" w:rsidP="00520040"/>
    <w:p w14:paraId="0D5CAA55" w14:textId="4EED46C9" w:rsidR="00520040" w:rsidRDefault="00520040" w:rsidP="00520040">
      <w:r>
        <w:t xml:space="preserve">Sensordaten </w:t>
      </w:r>
      <w:r w:rsidR="005E1E1A">
        <w:t>= { Steuerbefehle } + (Kollision)</w:t>
      </w:r>
    </w:p>
    <w:p w14:paraId="36FF314E" w14:textId="77777777" w:rsidR="00520040" w:rsidRDefault="00520040" w:rsidP="00520040"/>
    <w:p w14:paraId="1E9A72C8" w14:textId="712437FB" w:rsidR="00520040" w:rsidRDefault="00520040" w:rsidP="00520040">
      <w:r>
        <w:t>Sp</w:t>
      </w:r>
      <w:r w:rsidR="001D43C4">
        <w:t xml:space="preserve">alte = [ 1 | 2 | 3 | 4 | 5 | 6 </w:t>
      </w:r>
      <w:r>
        <w:t>]</w:t>
      </w:r>
    </w:p>
    <w:p w14:paraId="652E48A1" w14:textId="77777777" w:rsidR="002E25C6" w:rsidRDefault="002E25C6" w:rsidP="00520040"/>
    <w:p w14:paraId="2D0A3161" w14:textId="77777777" w:rsidR="00384B8B" w:rsidRDefault="00384B8B" w:rsidP="00384B8B">
      <w:r>
        <w:t>Spieldaten = Eigenschaften des Spielfeldes + Lebenszahl + Positionsdaten</w:t>
      </w:r>
    </w:p>
    <w:p w14:paraId="7B1533F8" w14:textId="77777777" w:rsidR="00384B8B" w:rsidRDefault="00384B8B" w:rsidP="00384B8B"/>
    <w:p w14:paraId="0728D65B" w14:textId="77777777" w:rsidR="00384B8B" w:rsidRDefault="00384B8B" w:rsidP="00384B8B">
      <w:r>
        <w:t>Steuerbefehle = { [ Bewegung „Vor“ | Bewegung „Zurück“ | Bewegung „Links“ | Bewegung „Rechts“ ] }</w:t>
      </w:r>
    </w:p>
    <w:p w14:paraId="44B40DDE" w14:textId="77777777" w:rsidR="00384B8B" w:rsidRDefault="00384B8B" w:rsidP="00384B8B"/>
    <w:p w14:paraId="3BA53DE7" w14:textId="2DA0F835" w:rsidR="002E25C6" w:rsidRDefault="002E25C6" w:rsidP="00520040">
      <w:r>
        <w:t>Virtuelles S</w:t>
      </w:r>
      <w:r w:rsidR="00495B07">
        <w:t xml:space="preserve">pielfeld = </w:t>
      </w:r>
      <w:r>
        <w:t>Positionsdaten der Power-Ups + { Gefahrene Kante }</w:t>
      </w:r>
    </w:p>
    <w:p w14:paraId="158488BB" w14:textId="77777777" w:rsidR="001D43C4" w:rsidRDefault="001D43C4" w:rsidP="00520040"/>
    <w:p w14:paraId="187E1AD2" w14:textId="3BD42383" w:rsidR="001D43C4" w:rsidRDefault="001D43C4" w:rsidP="00520040">
      <w:r>
        <w:t xml:space="preserve">Zeile = </w:t>
      </w:r>
      <w:r w:rsidR="0056767F">
        <w:t xml:space="preserve">[ 0 | 1 | 2 | 3 | 4 | 5 </w:t>
      </w:r>
      <w:r>
        <w:t>]</w:t>
      </w:r>
    </w:p>
    <w:p w14:paraId="52ABD378" w14:textId="77777777" w:rsidR="00F34540" w:rsidRDefault="00F34540">
      <w:pPr>
        <w:pStyle w:val="berschrift2"/>
      </w:pPr>
    </w:p>
    <w:p w14:paraId="224F74B4" w14:textId="77777777" w:rsidR="00B52CF9" w:rsidRDefault="00AE1528">
      <w:pPr>
        <w:pStyle w:val="berschrift2"/>
      </w:pPr>
      <w:r>
        <w:t>Message Sequence Charts</w:t>
      </w:r>
      <w:bookmarkStart w:id="56" w:name="Bookmark23"/>
      <w:bookmarkEnd w:id="54"/>
      <w:bookmarkEnd w:id="55"/>
      <w:bookmarkEnd w:id="56"/>
    </w:p>
    <w:p w14:paraId="5D3CDAFB" w14:textId="0C772DEE" w:rsidR="00B52CF9" w:rsidRDefault="00AE1528">
      <w:pPr>
        <w:pStyle w:val="Notiz"/>
      </w:pPr>
      <w:r>
        <w:t xml:space="preserve">Mit Hilfe von MSC werden Interaktionen zwischen den Elementen des DFDs aus Abschnitt </w:t>
      </w:r>
      <w:r>
        <w:fldChar w:fldCharType="begin"/>
      </w:r>
      <w:r>
        <w:instrText xml:space="preserve"> REF </w:instrText>
      </w:r>
      <w:r>
        <w:fldChar w:fldCharType="separate"/>
      </w:r>
      <w:r w:rsidR="00020F89">
        <w:rPr>
          <w:b/>
          <w:bCs/>
        </w:rPr>
        <w:t>Fehler! Es wurde kein Textmarkenname vergeben.</w:t>
      </w:r>
      <w:r>
        <w:fldChar w:fldCharType="end"/>
      </w:r>
      <w:r>
        <w:t xml:space="preserve"> modelliert. Zu jedem Szenario aus Abschnitt </w:t>
      </w:r>
      <w:r>
        <w:fldChar w:fldCharType="begin"/>
      </w:r>
      <w:r>
        <w:instrText xml:space="preserve"> REF </w:instrText>
      </w:r>
      <w:r>
        <w:fldChar w:fldCharType="separate"/>
      </w:r>
      <w:r w:rsidR="00020F89">
        <w:rPr>
          <w:b/>
          <w:bCs/>
        </w:rPr>
        <w:t>Fehler! Es wurde kein Textmarkenname vergeben.</w:t>
      </w:r>
      <w:r>
        <w:fldChar w:fldCharType="end"/>
      </w:r>
      <w:r>
        <w:t xml:space="preserve"> wird dazu ein oder mehrere zusammenhängende basic MSC (bMSC) modelliert, dass den Datenaustausch zwischen den Elementen des DFDs zeigt. Durch das hMSC werden die bMSC in einen Zusammenhang gesetzt.</w:t>
      </w:r>
    </w:p>
    <w:p w14:paraId="4232FF15" w14:textId="3D0BFBEC" w:rsidR="00935991" w:rsidRDefault="00AE1528" w:rsidP="00935991">
      <w:pPr>
        <w:pStyle w:val="berschrift3"/>
      </w:pPr>
      <w:bookmarkStart w:id="57" w:name="__RefHeading__2134_948927801"/>
      <w:r>
        <w:t>bMSC</w:t>
      </w:r>
      <w:bookmarkStart w:id="58" w:name="Bookmark24"/>
      <w:bookmarkEnd w:id="57"/>
      <w:bookmarkEnd w:id="58"/>
    </w:p>
    <w:p w14:paraId="0FCC50EC" w14:textId="5218CEBC" w:rsidR="00935991" w:rsidRDefault="00935991" w:rsidP="00935991">
      <w:pPr>
        <w:pStyle w:val="Textbody"/>
      </w:pPr>
    </w:p>
    <w:p w14:paraId="1CBFF0AB" w14:textId="19E3259E" w:rsidR="00935991" w:rsidRDefault="00935991" w:rsidP="00935991">
      <w:pPr>
        <w:pStyle w:val="Textbody"/>
      </w:pPr>
      <w:r>
        <w:object w:dxaOrig="15451" w:dyaOrig="7275" w14:anchorId="2F7C9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202pt" o:ole="">
            <v:imagedata r:id="rId10" o:title=""/>
          </v:shape>
          <o:OLEObject Type="Embed" ProgID="Visio.Drawing.15" ShapeID="_x0000_i1025" DrawAspect="Content" ObjectID="_1524410033" r:id="rId11"/>
        </w:object>
      </w:r>
    </w:p>
    <w:p w14:paraId="3A26ECA0" w14:textId="77777777" w:rsidR="00935991" w:rsidRPr="00935991" w:rsidRDefault="00935991" w:rsidP="00935991">
      <w:pPr>
        <w:pStyle w:val="Textbody"/>
      </w:pPr>
    </w:p>
    <w:p w14:paraId="7656B5DC" w14:textId="5095E889" w:rsidR="00935991" w:rsidRDefault="00935991">
      <w:r>
        <w:object w:dxaOrig="15001" w:dyaOrig="30525" w14:anchorId="634ECE9F">
          <v:shape id="_x0000_i1026" type="#_x0000_t75" style="width:374pt;height:763pt" o:ole="">
            <v:imagedata r:id="rId12" o:title=""/>
          </v:shape>
          <o:OLEObject Type="Embed" ProgID="Visio.Drawing.15" ShapeID="_x0000_i1026" DrawAspect="Content" ObjectID="_1524410034" r:id="rId13"/>
        </w:object>
      </w:r>
    </w:p>
    <w:p w14:paraId="39709A60" w14:textId="77777777" w:rsidR="00B52CF9" w:rsidRDefault="00AE1528">
      <w:pPr>
        <w:pStyle w:val="berschrift3"/>
        <w:tabs>
          <w:tab w:val="left" w:pos="1844"/>
        </w:tabs>
        <w:ind w:left="709"/>
      </w:pPr>
      <w:bookmarkStart w:id="59" w:name="_Toc371499350"/>
      <w:bookmarkStart w:id="60" w:name="__RefHeading__2140_948927801"/>
      <w:r>
        <w:rPr>
          <w:rFonts w:ascii="Times New Roman" w:hAnsi="Times New Roman" w:cs="Times New Roman"/>
          <w:sz w:val="24"/>
        </w:rPr>
        <w:lastRenderedPageBreak/>
        <w:t>Abbildung der Szenarien auf Message Sequence Charts</w:t>
      </w:r>
      <w:bookmarkStart w:id="61" w:name="Bookmark27"/>
      <w:bookmarkEnd w:id="59"/>
      <w:bookmarkEnd w:id="60"/>
      <w:bookmarkEnd w:id="61"/>
    </w:p>
    <w:p w14:paraId="2FDF353C" w14:textId="77777777" w:rsidR="00B52CF9" w:rsidRDefault="00B52CF9">
      <w:pPr>
        <w:rPr>
          <w:b/>
          <w:sz w:val="22"/>
        </w:rPr>
      </w:pPr>
    </w:p>
    <w:p w14:paraId="210A08E7" w14:textId="77777777" w:rsidR="00B52CF9" w:rsidRDefault="00AE1528">
      <w:pPr>
        <w:pStyle w:val="Notiz"/>
      </w:pPr>
      <w:r>
        <w:t>Es muss dokumentiert werden, welche Szenarien in welchen bMSCs (oder in welcher Reihenfolge) umgesetzt wurden.</w:t>
      </w:r>
    </w:p>
    <w:p w14:paraId="1904520C" w14:textId="77777777" w:rsidR="00B52CF9" w:rsidRDefault="00B52CF9">
      <w:pPr>
        <w:rPr>
          <w:b/>
          <w:sz w:val="22"/>
        </w:rPr>
      </w:pPr>
    </w:p>
    <w:tbl>
      <w:tblPr>
        <w:tblW w:w="8494" w:type="dxa"/>
        <w:tblInd w:w="-118" w:type="dxa"/>
        <w:tblLayout w:type="fixed"/>
        <w:tblCellMar>
          <w:left w:w="10" w:type="dxa"/>
          <w:right w:w="10" w:type="dxa"/>
        </w:tblCellMar>
        <w:tblLook w:val="0000" w:firstRow="0" w:lastRow="0" w:firstColumn="0" w:lastColumn="0" w:noHBand="0" w:noVBand="0"/>
      </w:tblPr>
      <w:tblGrid>
        <w:gridCol w:w="4242"/>
        <w:gridCol w:w="4252"/>
      </w:tblGrid>
      <w:tr w:rsidR="00B52CF9" w14:paraId="537D3FBA" w14:textId="77777777">
        <w:tc>
          <w:tcPr>
            <w:tcW w:w="424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55CC5ED0" w14:textId="77777777" w:rsidR="00B52CF9" w:rsidRDefault="00AE1528">
            <w:r>
              <w:rPr>
                <w:sz w:val="20"/>
                <w:szCs w:val="20"/>
              </w:rPr>
              <w:t>&lt;Name Szenario 1&gt;</w:t>
            </w:r>
          </w:p>
        </w:tc>
        <w:tc>
          <w:tcPr>
            <w:tcW w:w="4251"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1C5E4435" w14:textId="77777777" w:rsidR="00B52CF9" w:rsidRDefault="00AE1528">
            <w:r>
              <w:rPr>
                <w:sz w:val="20"/>
                <w:szCs w:val="20"/>
              </w:rPr>
              <w:t>bMSC-1: &lt;Name des bMSC&gt;</w:t>
            </w:r>
          </w:p>
          <w:p w14:paraId="676B5548" w14:textId="77777777" w:rsidR="00B52CF9" w:rsidRDefault="00AE1528">
            <w:r>
              <w:rPr>
                <w:sz w:val="20"/>
                <w:szCs w:val="20"/>
              </w:rPr>
              <w:t>bMSC-2: &lt;Name des bMSC&gt;</w:t>
            </w:r>
          </w:p>
          <w:p w14:paraId="1BB3958F" w14:textId="77777777" w:rsidR="00B52CF9" w:rsidRDefault="00AE1528">
            <w:r>
              <w:rPr>
                <w:sz w:val="20"/>
                <w:szCs w:val="20"/>
              </w:rPr>
              <w:t>bMSC-1: &lt;Name des bMSC&gt;</w:t>
            </w:r>
          </w:p>
        </w:tc>
      </w:tr>
      <w:tr w:rsidR="00B52CF9" w14:paraId="38A0686E" w14:textId="77777777">
        <w:tc>
          <w:tcPr>
            <w:tcW w:w="424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0702A5EE" w14:textId="77777777" w:rsidR="00B52CF9" w:rsidRDefault="00AE1528">
            <w:r>
              <w:rPr>
                <w:sz w:val="20"/>
                <w:szCs w:val="20"/>
              </w:rPr>
              <w:t>…</w:t>
            </w:r>
          </w:p>
        </w:tc>
        <w:tc>
          <w:tcPr>
            <w:tcW w:w="4251"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0BA44965" w14:textId="77777777" w:rsidR="00B52CF9" w:rsidRDefault="00AE1528">
            <w:r>
              <w:rPr>
                <w:sz w:val="20"/>
                <w:szCs w:val="20"/>
              </w:rPr>
              <w:t>…</w:t>
            </w:r>
          </w:p>
        </w:tc>
      </w:tr>
      <w:tr w:rsidR="00B52CF9" w14:paraId="28BD0F7B" w14:textId="77777777">
        <w:tc>
          <w:tcPr>
            <w:tcW w:w="424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7CD31B66" w14:textId="77777777" w:rsidR="00B52CF9" w:rsidRDefault="00AE1528">
            <w:r>
              <w:rPr>
                <w:sz w:val="20"/>
                <w:szCs w:val="20"/>
              </w:rPr>
              <w:t>&lt;Name Szenario n&gt;</w:t>
            </w:r>
          </w:p>
        </w:tc>
        <w:tc>
          <w:tcPr>
            <w:tcW w:w="4251"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49CF1748" w14:textId="77777777" w:rsidR="00B52CF9" w:rsidRDefault="00B52CF9">
            <w:pPr>
              <w:rPr>
                <w:sz w:val="20"/>
                <w:szCs w:val="20"/>
              </w:rPr>
            </w:pPr>
          </w:p>
        </w:tc>
      </w:tr>
      <w:tr w:rsidR="00B52CF9" w14:paraId="3ED75B44" w14:textId="77777777">
        <w:tc>
          <w:tcPr>
            <w:tcW w:w="424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7807B1DB" w14:textId="77777777" w:rsidR="00B52CF9" w:rsidRDefault="00B52CF9">
            <w:pPr>
              <w:rPr>
                <w:sz w:val="20"/>
                <w:szCs w:val="20"/>
              </w:rPr>
            </w:pPr>
          </w:p>
        </w:tc>
        <w:tc>
          <w:tcPr>
            <w:tcW w:w="4251"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5A3F0609" w14:textId="77777777" w:rsidR="00B52CF9" w:rsidRDefault="00B52CF9">
            <w:pPr>
              <w:rPr>
                <w:sz w:val="20"/>
                <w:szCs w:val="20"/>
              </w:rPr>
            </w:pPr>
          </w:p>
        </w:tc>
      </w:tr>
      <w:tr w:rsidR="00B52CF9" w14:paraId="2D139155" w14:textId="77777777">
        <w:tc>
          <w:tcPr>
            <w:tcW w:w="424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66D50AEE" w14:textId="77777777" w:rsidR="00B52CF9" w:rsidRDefault="00B52CF9">
            <w:pPr>
              <w:rPr>
                <w:sz w:val="20"/>
                <w:szCs w:val="20"/>
              </w:rPr>
            </w:pPr>
          </w:p>
        </w:tc>
        <w:tc>
          <w:tcPr>
            <w:tcW w:w="4251"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16113464" w14:textId="77777777" w:rsidR="00B52CF9" w:rsidRDefault="00B52CF9">
            <w:pPr>
              <w:rPr>
                <w:sz w:val="20"/>
                <w:szCs w:val="20"/>
              </w:rPr>
            </w:pPr>
          </w:p>
        </w:tc>
      </w:tr>
    </w:tbl>
    <w:p w14:paraId="62BB3BC6" w14:textId="77777777" w:rsidR="00B52CF9" w:rsidRDefault="00B52CF9"/>
    <w:p w14:paraId="43F10939" w14:textId="77777777" w:rsidR="00B52CF9" w:rsidRDefault="00AE1528">
      <w:pPr>
        <w:pStyle w:val="berschrift3"/>
      </w:pPr>
      <w:bookmarkStart w:id="62" w:name="__RefHeading__2142_948927801"/>
      <w:r>
        <w:t>hMSC</w:t>
      </w:r>
      <w:bookmarkStart w:id="63" w:name="Bookmark28"/>
      <w:bookmarkEnd w:id="62"/>
      <w:bookmarkEnd w:id="63"/>
    </w:p>
    <w:p w14:paraId="23CC18B4" w14:textId="56C1577D" w:rsidR="00B52CF9" w:rsidRDefault="00EB11CE">
      <w:pPr>
        <w:jc w:val="left"/>
      </w:pPr>
      <w:r>
        <w:rPr>
          <w:noProof/>
        </w:rPr>
        <w:drawing>
          <wp:inline distT="0" distB="0" distL="0" distR="0" wp14:anchorId="687E3647" wp14:editId="524C5E0F">
            <wp:extent cx="2952750" cy="49530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52750" cy="4953000"/>
                    </a:xfrm>
                    <a:prstGeom prst="rect">
                      <a:avLst/>
                    </a:prstGeom>
                    <a:noFill/>
                    <a:ln>
                      <a:noFill/>
                    </a:ln>
                  </pic:spPr>
                </pic:pic>
              </a:graphicData>
            </a:graphic>
          </wp:inline>
        </w:drawing>
      </w:r>
    </w:p>
    <w:p w14:paraId="67DC72CD" w14:textId="77777777" w:rsidR="00B52CF9" w:rsidRDefault="00AE1528">
      <w:pPr>
        <w:pStyle w:val="berschrift1"/>
        <w:pageBreakBefore/>
      </w:pPr>
      <w:bookmarkStart w:id="64" w:name="__RefHeading__2144_948927801"/>
      <w:r>
        <w:lastRenderedPageBreak/>
        <w:t>Technischer Architekturentwurf</w:t>
      </w:r>
      <w:bookmarkStart w:id="65" w:name="Bookmark29"/>
      <w:bookmarkEnd w:id="64"/>
      <w:bookmarkEnd w:id="65"/>
    </w:p>
    <w:p w14:paraId="0F2D1245" w14:textId="77777777" w:rsidR="00B52CF9" w:rsidRDefault="00AE1528">
      <w:pPr>
        <w:pStyle w:val="Notiz"/>
      </w:pPr>
      <w:r>
        <w:rPr>
          <w:rStyle w:val="hps"/>
        </w:rPr>
        <w:t>Dieser Abschnitt wird von der Partner-Gruppe ausgefüllt, die das Projekt auch am Ende implementieren wird. Vor der Bearbeitung dieses Abschnitts wird das Dokument an die Partner-Gruppe übergeben.</w:t>
      </w:r>
    </w:p>
    <w:p w14:paraId="4F2294D7" w14:textId="77777777" w:rsidR="00B52CF9" w:rsidRDefault="00AE1528">
      <w:pPr>
        <w:pStyle w:val="Notiz"/>
      </w:pPr>
      <w:r>
        <w:t>Auf der technischen Ebene erfolgt der kreative Schritt der Konstruktion des technischen Systems. Hierbei liegt der kreative Schritt besonders in der Umsetzung der logischen Architektur der DFDs in ein technisches System mit „echten“ Komponenten.</w:t>
      </w:r>
      <w:bookmarkStart w:id="66" w:name="Bookmark33"/>
      <w:bookmarkStart w:id="67" w:name="Bookmark32"/>
      <w:bookmarkStart w:id="68" w:name="Bookmark31"/>
      <w:bookmarkStart w:id="69" w:name="Bookmark30"/>
      <w:bookmarkStart w:id="70" w:name="_Toc305757768"/>
      <w:bookmarkStart w:id="71" w:name="_Toc305757770"/>
      <w:bookmarkStart w:id="72" w:name="_Toc305757772"/>
      <w:bookmarkStart w:id="73" w:name="_Toc305757774"/>
      <w:bookmarkStart w:id="74" w:name="_Toc305757775"/>
      <w:bookmarkEnd w:id="66"/>
      <w:bookmarkEnd w:id="67"/>
      <w:bookmarkEnd w:id="68"/>
      <w:bookmarkEnd w:id="69"/>
      <w:bookmarkEnd w:id="70"/>
      <w:bookmarkEnd w:id="71"/>
      <w:bookmarkEnd w:id="72"/>
      <w:bookmarkEnd w:id="73"/>
      <w:bookmarkEnd w:id="74"/>
    </w:p>
    <w:p w14:paraId="7CB4E9A6" w14:textId="77777777" w:rsidR="00B52CF9" w:rsidRDefault="00AE1528">
      <w:pPr>
        <w:pStyle w:val="berschrift2"/>
      </w:pPr>
      <w:bookmarkStart w:id="75" w:name="_Toc371499341"/>
      <w:bookmarkStart w:id="76" w:name="_Toc371499352"/>
      <w:bookmarkStart w:id="77" w:name="__RefHeading__2146_948927801"/>
      <w:bookmarkEnd w:id="75"/>
      <w:r>
        <w:t>GUI-Papierprototyp</w:t>
      </w:r>
      <w:bookmarkStart w:id="78" w:name="Bookmark34"/>
      <w:bookmarkStart w:id="79" w:name="Bookmark35"/>
      <w:bookmarkEnd w:id="76"/>
      <w:bookmarkEnd w:id="77"/>
      <w:bookmarkEnd w:id="78"/>
    </w:p>
    <w:p w14:paraId="43747493" w14:textId="77777777" w:rsidR="00B52CF9" w:rsidRDefault="00AE1528">
      <w:pPr>
        <w:pStyle w:val="berschrift3"/>
      </w:pPr>
      <w:bookmarkStart w:id="80" w:name="_Toc448826210"/>
      <w:bookmarkStart w:id="81" w:name="__RefHeading__2170_315671571"/>
      <w:bookmarkEnd w:id="79"/>
      <w:bookmarkEnd w:id="80"/>
      <w:r>
        <w:t>Screen „&lt;Name des Screens&gt;“</w:t>
      </w:r>
      <w:bookmarkStart w:id="82" w:name="Bookmark36"/>
      <w:bookmarkStart w:id="83" w:name="Bookmark37"/>
      <w:bookmarkEnd w:id="81"/>
      <w:bookmarkEnd w:id="82"/>
    </w:p>
    <w:p w14:paraId="65A8FB33" w14:textId="77777777" w:rsidR="00B52CF9" w:rsidRDefault="00AE1528">
      <w:r>
        <w:t>&lt;Scan des Screen-Papierprototypen&gt;</w:t>
      </w:r>
    </w:p>
    <w:p w14:paraId="1EB9BE87" w14:textId="77777777" w:rsidR="00B52CF9" w:rsidRDefault="00B52CF9"/>
    <w:p w14:paraId="56CF0334" w14:textId="77777777" w:rsidR="00B52CF9" w:rsidRDefault="00AE1528">
      <w:pPr>
        <w:pStyle w:val="berschrift2"/>
      </w:pPr>
      <w:bookmarkStart w:id="84" w:name="__RefHeading__2172_315671571"/>
      <w:bookmarkStart w:id="85" w:name="_Toc448826211"/>
      <w:bookmarkEnd w:id="83"/>
      <w:r>
        <w:t>Technisches Konzept</w:t>
      </w:r>
      <w:bookmarkStart w:id="86" w:name="Bookmark38"/>
      <w:bookmarkEnd w:id="84"/>
      <w:bookmarkEnd w:id="85"/>
      <w:bookmarkEnd w:id="86"/>
    </w:p>
    <w:p w14:paraId="5EBACAA4" w14:textId="77777777" w:rsidR="00B52CF9" w:rsidRDefault="00B52CF9"/>
    <w:p w14:paraId="3EFCCCDF" w14:textId="77777777" w:rsidR="00B52CF9" w:rsidRDefault="00AE1528">
      <w:r>
        <w:t>&lt;Grafik des technischen Konzepts&gt;</w:t>
      </w:r>
    </w:p>
    <w:p w14:paraId="034C51F2" w14:textId="77777777" w:rsidR="00B52CF9" w:rsidRDefault="00B52CF9"/>
    <w:p w14:paraId="21F0569B" w14:textId="77777777" w:rsidR="00B52CF9" w:rsidRDefault="00AE1528">
      <w:pPr>
        <w:pStyle w:val="berschrift3"/>
      </w:pPr>
      <w:bookmarkStart w:id="87" w:name="_Toc371499353"/>
      <w:bookmarkStart w:id="88" w:name="__RefHeading__2152_948927801"/>
      <w:r>
        <w:t>&lt;Name Komponente 1&gt;</w:t>
      </w:r>
      <w:bookmarkStart w:id="89" w:name="Bookmark39"/>
      <w:bookmarkEnd w:id="87"/>
      <w:bookmarkEnd w:id="88"/>
      <w:bookmarkEnd w:id="89"/>
    </w:p>
    <w:p w14:paraId="1C3739CD" w14:textId="77777777" w:rsidR="00B52CF9" w:rsidRDefault="00AE1528">
      <w:r>
        <w:t>&lt;Beschreibung zu Komponente 1&gt;</w:t>
      </w:r>
    </w:p>
    <w:p w14:paraId="0DB12E84" w14:textId="77777777" w:rsidR="00B52CF9" w:rsidRDefault="00AE1528">
      <w:pPr>
        <w:pStyle w:val="berschrift3"/>
      </w:pPr>
      <w:bookmarkStart w:id="90" w:name="_Toc371499354"/>
      <w:bookmarkStart w:id="91" w:name="__RefHeading__2154_948927801"/>
      <w:r>
        <w:t>&lt;Name Komponente n&gt;</w:t>
      </w:r>
      <w:bookmarkStart w:id="92" w:name="Bookmark40"/>
      <w:bookmarkEnd w:id="90"/>
      <w:bookmarkEnd w:id="91"/>
      <w:bookmarkEnd w:id="92"/>
    </w:p>
    <w:p w14:paraId="6152248A" w14:textId="77777777" w:rsidR="00B52CF9" w:rsidRDefault="00AE1528">
      <w:r>
        <w:t>&lt;Beschreibung zu Komponente n&gt;</w:t>
      </w:r>
    </w:p>
    <w:p w14:paraId="2750B0E1" w14:textId="77777777" w:rsidR="00B52CF9" w:rsidRDefault="00B52CF9">
      <w:pPr>
        <w:jc w:val="left"/>
      </w:pPr>
    </w:p>
    <w:p w14:paraId="5D9E6D0C" w14:textId="77777777" w:rsidR="00B52CF9" w:rsidRDefault="00AE1528">
      <w:pPr>
        <w:pStyle w:val="berschrift2"/>
        <w:pageBreakBefore/>
      </w:pPr>
      <w:bookmarkStart w:id="93" w:name="_Toc371499356"/>
      <w:bookmarkStart w:id="94" w:name="_Toc305757777"/>
      <w:bookmarkStart w:id="95" w:name="Bookmark41"/>
      <w:bookmarkStart w:id="96" w:name="__RefHeading__2156_948927801"/>
      <w:bookmarkEnd w:id="93"/>
      <w:bookmarkEnd w:id="94"/>
      <w:r>
        <w:lastRenderedPageBreak/>
        <w:t>Komponentendiagramm</w:t>
      </w:r>
      <w:bookmarkStart w:id="97" w:name="Bookmark42"/>
      <w:bookmarkEnd w:id="95"/>
      <w:bookmarkEnd w:id="96"/>
      <w:bookmarkEnd w:id="97"/>
    </w:p>
    <w:p w14:paraId="21CA3FE0" w14:textId="77777777" w:rsidR="00B52CF9" w:rsidRDefault="00AE1528">
      <w:pPr>
        <w:pStyle w:val="Notiz"/>
      </w:pPr>
      <w:r>
        <w:t>Die technischen Komponenten zeigen die Realisierung des Systems. Dazu wird hier nun beschrieben, welche echten Komponenten später im System zu finden sind und damit implementiert werden. Sowohl zu jeder technischen Komponente als auch zu jedem Interface soll es eine kurze Beschreibung geben. Zu jeder Komponente soll angegeben werden, welche Funktionen umgesetzt werden. Zur Beschreibung eines Interfaces gehören die Zuordnung zu anbietenden und nutzenden Komponenten sowie die Auflistung aller Methodenköpfe inklusive ihrer Übergabeparameter und Rückgabewerte.</w:t>
      </w:r>
    </w:p>
    <w:p w14:paraId="67013808" w14:textId="77777777" w:rsidR="00B52CF9" w:rsidRDefault="00AE1528">
      <w:r>
        <w:t>&lt;Grafik des Komponentendiagramms&gt;</w:t>
      </w:r>
    </w:p>
    <w:p w14:paraId="34CF8BEF" w14:textId="77777777" w:rsidR="00B52CF9" w:rsidRDefault="00AE1528">
      <w:pPr>
        <w:pStyle w:val="berschrift3"/>
      </w:pPr>
      <w:bookmarkStart w:id="98" w:name="__RefHeading__2158_948927801"/>
      <w:r>
        <w:t>Komponentenbeschreibung</w:t>
      </w:r>
      <w:bookmarkStart w:id="99" w:name="Bookmark43"/>
      <w:bookmarkEnd w:id="98"/>
      <w:bookmarkEnd w:id="99"/>
    </w:p>
    <w:p w14:paraId="1938216C" w14:textId="77777777" w:rsidR="00B52CF9" w:rsidRDefault="00AE1528">
      <w:pPr>
        <w:pStyle w:val="berschrift4"/>
        <w:tabs>
          <w:tab w:val="left" w:pos="3232"/>
        </w:tabs>
        <w:spacing w:after="60"/>
        <w:ind w:left="907" w:hanging="907"/>
        <w:jc w:val="both"/>
      </w:pPr>
      <w:bookmarkStart w:id="100" w:name="__RefHeading__2160_948927801"/>
      <w:r>
        <w:rPr>
          <w:rFonts w:ascii="Times New Roman" w:hAnsi="Times New Roman"/>
        </w:rPr>
        <w:t>&lt;Name Komponente 1&gt;</w:t>
      </w:r>
      <w:bookmarkStart w:id="101" w:name="Bookmark44"/>
      <w:bookmarkEnd w:id="100"/>
      <w:bookmarkEnd w:id="101"/>
    </w:p>
    <w:p w14:paraId="1966FEA8" w14:textId="77777777" w:rsidR="00B52CF9" w:rsidRDefault="00AE1528">
      <w:r>
        <w:t>&lt;Beschreibung zu Komponente 1&gt;</w:t>
      </w:r>
    </w:p>
    <w:p w14:paraId="1F444561" w14:textId="77777777" w:rsidR="00B52CF9" w:rsidRDefault="00AE1528">
      <w:pPr>
        <w:pStyle w:val="berschrift4"/>
        <w:tabs>
          <w:tab w:val="left" w:pos="3232"/>
        </w:tabs>
        <w:spacing w:after="60"/>
        <w:ind w:left="907" w:hanging="907"/>
        <w:jc w:val="both"/>
      </w:pPr>
      <w:bookmarkStart w:id="102" w:name="__RefHeading__2162_948927801"/>
      <w:r>
        <w:rPr>
          <w:rFonts w:ascii="Times New Roman" w:hAnsi="Times New Roman"/>
        </w:rPr>
        <w:t>&lt;Name Komponente n&gt;</w:t>
      </w:r>
      <w:bookmarkStart w:id="103" w:name="Bookmark45"/>
      <w:bookmarkEnd w:id="102"/>
      <w:bookmarkEnd w:id="103"/>
    </w:p>
    <w:p w14:paraId="1926659E" w14:textId="77777777" w:rsidR="00B52CF9" w:rsidRDefault="00AE1528">
      <w:r>
        <w:t>&lt;Beschreibung zu Komponente n&gt;</w:t>
      </w:r>
    </w:p>
    <w:p w14:paraId="71152DE5" w14:textId="77777777" w:rsidR="00B52CF9" w:rsidRDefault="00B52CF9"/>
    <w:p w14:paraId="548E9FAE" w14:textId="77777777" w:rsidR="00B52CF9" w:rsidRDefault="00AE1528">
      <w:pPr>
        <w:pStyle w:val="berschrift3"/>
      </w:pPr>
      <w:bookmarkStart w:id="104" w:name="__RefHeading__2164_948927801"/>
      <w:r>
        <w:t>Interfacebeschreibung</w:t>
      </w:r>
      <w:bookmarkStart w:id="105" w:name="Bookmark46"/>
      <w:bookmarkEnd w:id="104"/>
      <w:bookmarkEnd w:id="105"/>
    </w:p>
    <w:p w14:paraId="7E90A8DA" w14:textId="77777777" w:rsidR="00B52CF9" w:rsidRDefault="00AE1528">
      <w:pPr>
        <w:pStyle w:val="berschrift4"/>
        <w:tabs>
          <w:tab w:val="left" w:pos="3232"/>
        </w:tabs>
        <w:spacing w:after="60"/>
        <w:ind w:left="907" w:hanging="907"/>
        <w:jc w:val="both"/>
      </w:pPr>
      <w:bookmarkStart w:id="106" w:name="__RefHeading__2166_948927801"/>
      <w:r>
        <w:rPr>
          <w:rFonts w:ascii="Times New Roman" w:hAnsi="Times New Roman"/>
        </w:rPr>
        <w:t>&lt;Name Interface 1&gt;</w:t>
      </w:r>
      <w:bookmarkStart w:id="107" w:name="Bookmark47"/>
      <w:bookmarkEnd w:id="106"/>
      <w:bookmarkEnd w:id="107"/>
    </w:p>
    <w:p w14:paraId="0EAAC0D0" w14:textId="77777777" w:rsidR="00B52CF9" w:rsidRDefault="00AE1528">
      <w:r>
        <w:t>&lt;Beschreibung zu Interface 1&gt;</w:t>
      </w:r>
    </w:p>
    <w:p w14:paraId="47B3AABA" w14:textId="77777777" w:rsidR="00B52CF9" w:rsidRDefault="00AE1528">
      <w:pPr>
        <w:pStyle w:val="berschrift4"/>
        <w:tabs>
          <w:tab w:val="left" w:pos="3232"/>
        </w:tabs>
        <w:spacing w:after="60"/>
        <w:ind w:left="907" w:hanging="907"/>
        <w:jc w:val="both"/>
      </w:pPr>
      <w:bookmarkStart w:id="108" w:name="__RefHeading__2168_948927801"/>
      <w:r>
        <w:rPr>
          <w:rFonts w:ascii="Times New Roman" w:hAnsi="Times New Roman"/>
        </w:rPr>
        <w:t>&lt;Name Interface n&gt;</w:t>
      </w:r>
      <w:bookmarkStart w:id="109" w:name="Bookmark48"/>
      <w:bookmarkEnd w:id="108"/>
      <w:bookmarkEnd w:id="109"/>
    </w:p>
    <w:p w14:paraId="52A98021" w14:textId="77777777" w:rsidR="00B52CF9" w:rsidRDefault="00AE1528">
      <w:r>
        <w:t>&lt;Beschreibung zu Interface n&gt;</w:t>
      </w:r>
    </w:p>
    <w:p w14:paraId="4BA554AB" w14:textId="77777777" w:rsidR="00B52CF9" w:rsidRDefault="00B52CF9"/>
    <w:p w14:paraId="20AE066E" w14:textId="77777777" w:rsidR="00B52CF9" w:rsidRDefault="00B52CF9">
      <w:pPr>
        <w:jc w:val="left"/>
      </w:pPr>
    </w:p>
    <w:p w14:paraId="4F39696D" w14:textId="77777777" w:rsidR="00B52CF9" w:rsidRDefault="00AE1528">
      <w:pPr>
        <w:pStyle w:val="berschrift1"/>
        <w:pageBreakBefore/>
      </w:pPr>
      <w:bookmarkStart w:id="110" w:name="__RefHeading__2170_948927801"/>
      <w:r>
        <w:lastRenderedPageBreak/>
        <w:t>Testartefakte</w:t>
      </w:r>
      <w:bookmarkStart w:id="111" w:name="Bookmark49"/>
      <w:bookmarkEnd w:id="110"/>
      <w:bookmarkEnd w:id="111"/>
    </w:p>
    <w:p w14:paraId="688E4EAA" w14:textId="77777777" w:rsidR="00B52CF9" w:rsidRDefault="00AE1528">
      <w:pPr>
        <w:pStyle w:val="berschrift2"/>
      </w:pPr>
      <w:bookmarkStart w:id="112" w:name="_Toc371499358"/>
      <w:bookmarkStart w:id="113" w:name="__RefHeading__2172_948927801"/>
      <w:r>
        <w:t>Modultest</w:t>
      </w:r>
      <w:bookmarkStart w:id="114" w:name="Bookmark50"/>
      <w:bookmarkEnd w:id="112"/>
      <w:bookmarkEnd w:id="113"/>
      <w:bookmarkEnd w:id="114"/>
    </w:p>
    <w:p w14:paraId="366CC851" w14:textId="77777777" w:rsidR="00B52CF9" w:rsidRDefault="00AE1528">
      <w:pPr>
        <w:pStyle w:val="berschrift3"/>
      </w:pPr>
      <w:bookmarkStart w:id="115" w:name="_Toc371499359"/>
      <w:bookmarkStart w:id="116" w:name="__RefHeading__2174_948927801"/>
      <w:r>
        <w:t>Testspezifikation</w:t>
      </w:r>
      <w:bookmarkStart w:id="117" w:name="Bookmark51"/>
      <w:bookmarkEnd w:id="115"/>
      <w:bookmarkEnd w:id="116"/>
      <w:bookmarkEnd w:id="117"/>
    </w:p>
    <w:p w14:paraId="064DAF3C" w14:textId="77777777" w:rsidR="00B52CF9" w:rsidRDefault="00AE1528">
      <w:pPr>
        <w:pStyle w:val="berschrift4"/>
        <w:ind w:left="907" w:hanging="907"/>
      </w:pPr>
      <w:bookmarkStart w:id="118" w:name="__RefHeading__2176_948927801"/>
      <w:r>
        <w:rPr>
          <w:rFonts w:ascii="Times New Roman" w:hAnsi="Times New Roman"/>
        </w:rPr>
        <w:t>Modultestfall 1: &lt;Kurzbezeichnung MTF-1&gt;</w:t>
      </w:r>
      <w:bookmarkStart w:id="119" w:name="Bookmark52"/>
      <w:bookmarkEnd w:id="118"/>
      <w:bookmarkEnd w:id="119"/>
    </w:p>
    <w:tbl>
      <w:tblPr>
        <w:tblW w:w="7050" w:type="dxa"/>
        <w:tblInd w:w="-118" w:type="dxa"/>
        <w:tblLayout w:type="fixed"/>
        <w:tblCellMar>
          <w:left w:w="10" w:type="dxa"/>
          <w:right w:w="10" w:type="dxa"/>
        </w:tblCellMar>
        <w:tblLook w:val="0000" w:firstRow="0" w:lastRow="0" w:firstColumn="0" w:lastColumn="0" w:noHBand="0" w:noVBand="0"/>
      </w:tblPr>
      <w:tblGrid>
        <w:gridCol w:w="2442"/>
        <w:gridCol w:w="4608"/>
      </w:tblGrid>
      <w:tr w:rsidR="00B52CF9" w14:paraId="3C80410C"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D48422C" w14:textId="77777777" w:rsidR="00B52CF9" w:rsidRDefault="00AE1528">
            <w:pPr>
              <w:jc w:val="left"/>
            </w:pPr>
            <w:r>
              <w:rPr>
                <w:sz w:val="20"/>
                <w:szCs w:val="20"/>
              </w:rPr>
              <w:t>Testziel</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81F86BA" w14:textId="77777777" w:rsidR="00B52CF9" w:rsidRDefault="00B52CF9">
            <w:pPr>
              <w:jc w:val="left"/>
              <w:rPr>
                <w:sz w:val="20"/>
                <w:szCs w:val="20"/>
              </w:rPr>
            </w:pPr>
          </w:p>
        </w:tc>
      </w:tr>
      <w:tr w:rsidR="00B52CF9" w14:paraId="6463E0D5"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F4C3B09" w14:textId="77777777" w:rsidR="00B52CF9" w:rsidRDefault="00AE1528">
            <w:pPr>
              <w:jc w:val="left"/>
            </w:pPr>
            <w:r>
              <w:rPr>
                <w:sz w:val="20"/>
                <w:szCs w:val="20"/>
              </w:rPr>
              <w:t>Schnittstelle/Klasse</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A817B4C" w14:textId="77777777" w:rsidR="00B52CF9" w:rsidRDefault="00B52CF9">
            <w:pPr>
              <w:jc w:val="left"/>
              <w:rPr>
                <w:sz w:val="20"/>
                <w:szCs w:val="20"/>
              </w:rPr>
            </w:pPr>
          </w:p>
        </w:tc>
      </w:tr>
      <w:tr w:rsidR="00B52CF9" w14:paraId="246F226B"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6B53D7E" w14:textId="77777777" w:rsidR="00B52CF9" w:rsidRDefault="00AE1528">
            <w:pPr>
              <w:jc w:val="left"/>
            </w:pPr>
            <w:r>
              <w:rPr>
                <w:sz w:val="20"/>
                <w:szCs w:val="20"/>
              </w:rPr>
              <w:t>Vor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204FD1D" w14:textId="77777777" w:rsidR="00B52CF9" w:rsidRDefault="00B52CF9">
            <w:pPr>
              <w:jc w:val="left"/>
              <w:rPr>
                <w:sz w:val="20"/>
                <w:szCs w:val="20"/>
              </w:rPr>
            </w:pPr>
          </w:p>
        </w:tc>
      </w:tr>
      <w:tr w:rsidR="00B52CF9" w14:paraId="1FE1378A"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6883764" w14:textId="77777777" w:rsidR="00B52CF9" w:rsidRDefault="00AE1528">
            <w:pPr>
              <w:jc w:val="left"/>
            </w:pPr>
            <w:r>
              <w:rPr>
                <w:sz w:val="20"/>
                <w:szCs w:val="20"/>
              </w:rPr>
              <w:t>Nach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2C1CCF9" w14:textId="77777777" w:rsidR="00B52CF9" w:rsidRDefault="00B52CF9">
            <w:pPr>
              <w:jc w:val="left"/>
              <w:rPr>
                <w:sz w:val="20"/>
                <w:szCs w:val="20"/>
              </w:rPr>
            </w:pPr>
          </w:p>
        </w:tc>
      </w:tr>
      <w:tr w:rsidR="00B52CF9" w14:paraId="6B694323"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E1C5CC3" w14:textId="77777777" w:rsidR="00B52CF9" w:rsidRDefault="00AE1528">
            <w:pPr>
              <w:jc w:val="left"/>
            </w:pPr>
            <w:r>
              <w:rPr>
                <w:sz w:val="20"/>
                <w:szCs w:val="20"/>
              </w:rPr>
              <w:t>Bestehens Kriterien</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11F5E16" w14:textId="77777777" w:rsidR="00B52CF9" w:rsidRDefault="00B52CF9">
            <w:pPr>
              <w:jc w:val="left"/>
              <w:rPr>
                <w:sz w:val="20"/>
                <w:szCs w:val="20"/>
              </w:rPr>
            </w:pPr>
          </w:p>
        </w:tc>
      </w:tr>
    </w:tbl>
    <w:p w14:paraId="40418B0E" w14:textId="77777777" w:rsidR="00B52CF9" w:rsidRDefault="00B52CF9"/>
    <w:p w14:paraId="2D805CF2" w14:textId="77777777" w:rsidR="00B52CF9" w:rsidRDefault="00AE1528">
      <w:pPr>
        <w:pStyle w:val="berschrift4"/>
        <w:ind w:left="907" w:hanging="907"/>
      </w:pPr>
      <w:bookmarkStart w:id="120" w:name="__RefHeading__2178_948927801"/>
      <w:r>
        <w:rPr>
          <w:rFonts w:ascii="Times New Roman" w:hAnsi="Times New Roman"/>
        </w:rPr>
        <w:t>Modultestfall n: &lt;Kurzbezeichnung MTF-n&gt;</w:t>
      </w:r>
      <w:bookmarkStart w:id="121" w:name="Bookmark53"/>
      <w:bookmarkEnd w:id="120"/>
      <w:bookmarkEnd w:id="121"/>
    </w:p>
    <w:tbl>
      <w:tblPr>
        <w:tblW w:w="7050" w:type="dxa"/>
        <w:tblInd w:w="-118" w:type="dxa"/>
        <w:tblLayout w:type="fixed"/>
        <w:tblCellMar>
          <w:left w:w="10" w:type="dxa"/>
          <w:right w:w="10" w:type="dxa"/>
        </w:tblCellMar>
        <w:tblLook w:val="0000" w:firstRow="0" w:lastRow="0" w:firstColumn="0" w:lastColumn="0" w:noHBand="0" w:noVBand="0"/>
      </w:tblPr>
      <w:tblGrid>
        <w:gridCol w:w="2442"/>
        <w:gridCol w:w="4608"/>
      </w:tblGrid>
      <w:tr w:rsidR="00B52CF9" w14:paraId="798FE474"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07A86FB" w14:textId="77777777" w:rsidR="00B52CF9" w:rsidRDefault="00AE1528">
            <w:pPr>
              <w:jc w:val="left"/>
            </w:pPr>
            <w:r>
              <w:rPr>
                <w:sz w:val="20"/>
                <w:szCs w:val="20"/>
              </w:rPr>
              <w:t>Testziel</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7992791" w14:textId="77777777" w:rsidR="00B52CF9" w:rsidRDefault="00B52CF9">
            <w:pPr>
              <w:jc w:val="left"/>
              <w:rPr>
                <w:sz w:val="20"/>
                <w:szCs w:val="20"/>
              </w:rPr>
            </w:pPr>
          </w:p>
        </w:tc>
      </w:tr>
      <w:tr w:rsidR="00B52CF9" w14:paraId="67606D03"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03C1CDF" w14:textId="77777777" w:rsidR="00B52CF9" w:rsidRDefault="00AE1528">
            <w:pPr>
              <w:jc w:val="left"/>
            </w:pPr>
            <w:r>
              <w:rPr>
                <w:sz w:val="20"/>
                <w:szCs w:val="20"/>
              </w:rPr>
              <w:t>Schnittstelle/Klasse</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D2C4BB0" w14:textId="77777777" w:rsidR="00B52CF9" w:rsidRDefault="00B52CF9">
            <w:pPr>
              <w:jc w:val="left"/>
              <w:rPr>
                <w:sz w:val="20"/>
                <w:szCs w:val="20"/>
              </w:rPr>
            </w:pPr>
          </w:p>
        </w:tc>
      </w:tr>
      <w:tr w:rsidR="00B52CF9" w14:paraId="13A2DFA8"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942F044" w14:textId="77777777" w:rsidR="00B52CF9" w:rsidRDefault="00AE1528">
            <w:pPr>
              <w:jc w:val="left"/>
            </w:pPr>
            <w:r>
              <w:rPr>
                <w:sz w:val="20"/>
                <w:szCs w:val="20"/>
              </w:rPr>
              <w:t>Vor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8085B4A" w14:textId="77777777" w:rsidR="00B52CF9" w:rsidRDefault="00B52CF9">
            <w:pPr>
              <w:jc w:val="left"/>
              <w:rPr>
                <w:sz w:val="20"/>
                <w:szCs w:val="20"/>
              </w:rPr>
            </w:pPr>
          </w:p>
        </w:tc>
      </w:tr>
      <w:tr w:rsidR="00B52CF9" w14:paraId="7E09AB6D"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A6AE53A" w14:textId="77777777" w:rsidR="00B52CF9" w:rsidRDefault="00AE1528">
            <w:pPr>
              <w:jc w:val="left"/>
            </w:pPr>
            <w:r>
              <w:rPr>
                <w:sz w:val="20"/>
                <w:szCs w:val="20"/>
              </w:rPr>
              <w:t>Nach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1E8E0ED" w14:textId="77777777" w:rsidR="00B52CF9" w:rsidRDefault="00B52CF9">
            <w:pPr>
              <w:jc w:val="left"/>
              <w:rPr>
                <w:sz w:val="20"/>
                <w:szCs w:val="20"/>
              </w:rPr>
            </w:pPr>
          </w:p>
        </w:tc>
      </w:tr>
      <w:tr w:rsidR="00B52CF9" w14:paraId="06F2EF14"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40271CD" w14:textId="77777777" w:rsidR="00B52CF9" w:rsidRDefault="00AE1528">
            <w:pPr>
              <w:jc w:val="left"/>
            </w:pPr>
            <w:r>
              <w:rPr>
                <w:sz w:val="20"/>
                <w:szCs w:val="20"/>
              </w:rPr>
              <w:t>Bestehens Kriterien</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CD4B364" w14:textId="77777777" w:rsidR="00B52CF9" w:rsidRDefault="00B52CF9">
            <w:pPr>
              <w:jc w:val="left"/>
              <w:rPr>
                <w:sz w:val="20"/>
                <w:szCs w:val="20"/>
              </w:rPr>
            </w:pPr>
          </w:p>
        </w:tc>
      </w:tr>
    </w:tbl>
    <w:p w14:paraId="30CA8D89" w14:textId="77777777" w:rsidR="00B52CF9" w:rsidRDefault="00B52CF9"/>
    <w:p w14:paraId="65A48E3E" w14:textId="77777777" w:rsidR="00B52CF9" w:rsidRDefault="00AE1528">
      <w:pPr>
        <w:pStyle w:val="berschrift3"/>
      </w:pPr>
      <w:bookmarkStart w:id="122" w:name="_Toc371499360"/>
      <w:bookmarkStart w:id="123" w:name="__RefHeading__2180_948927801"/>
      <w:r>
        <w:t>Testergebnisse</w:t>
      </w:r>
      <w:bookmarkStart w:id="124" w:name="Bookmark54"/>
      <w:bookmarkEnd w:id="122"/>
      <w:bookmarkEnd w:id="123"/>
      <w:bookmarkEnd w:id="124"/>
    </w:p>
    <w:p w14:paraId="74F1D9AE" w14:textId="77777777" w:rsidR="00B52CF9" w:rsidRDefault="00AE1528">
      <w:pPr>
        <w:pStyle w:val="berschrift4"/>
        <w:ind w:left="907" w:hanging="907"/>
      </w:pPr>
      <w:bookmarkStart w:id="125" w:name="__RefHeading__2182_948927801"/>
      <w:r>
        <w:rPr>
          <w:rFonts w:ascii="Times New Roman" w:hAnsi="Times New Roman"/>
        </w:rPr>
        <w:t>Testprotokoll Modultestfall 1 (1. Testdurchführung)</w:t>
      </w:r>
      <w:bookmarkStart w:id="126" w:name="Bookmark55"/>
      <w:bookmarkEnd w:id="125"/>
      <w:bookmarkEnd w:id="126"/>
    </w:p>
    <w:tbl>
      <w:tblPr>
        <w:tblW w:w="7690" w:type="dxa"/>
        <w:tblInd w:w="-118" w:type="dxa"/>
        <w:tblLayout w:type="fixed"/>
        <w:tblCellMar>
          <w:left w:w="10" w:type="dxa"/>
          <w:right w:w="10" w:type="dxa"/>
        </w:tblCellMar>
        <w:tblLook w:val="0000" w:firstRow="0" w:lastRow="0" w:firstColumn="0" w:lastColumn="0" w:noHBand="0" w:noVBand="0"/>
      </w:tblPr>
      <w:tblGrid>
        <w:gridCol w:w="3082"/>
        <w:gridCol w:w="4608"/>
      </w:tblGrid>
      <w:tr w:rsidR="00B52CF9" w14:paraId="51C07C3F"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D38DD65" w14:textId="77777777" w:rsidR="00B52CF9" w:rsidRDefault="00AE1528">
            <w:pPr>
              <w:jc w:val="left"/>
            </w:pPr>
            <w:r>
              <w:rPr>
                <w:sz w:val="20"/>
                <w:szCs w:val="20"/>
              </w:rPr>
              <w:t>Testziel</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9926F32" w14:textId="77777777" w:rsidR="00B52CF9" w:rsidRDefault="00B52CF9">
            <w:pPr>
              <w:jc w:val="left"/>
              <w:rPr>
                <w:sz w:val="20"/>
                <w:szCs w:val="20"/>
              </w:rPr>
            </w:pPr>
          </w:p>
        </w:tc>
      </w:tr>
      <w:tr w:rsidR="00B52CF9" w14:paraId="6858DC17"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06B67BC" w14:textId="77777777" w:rsidR="00B52CF9" w:rsidRDefault="00AE1528">
            <w:pPr>
              <w:jc w:val="left"/>
            </w:pPr>
            <w:r>
              <w:rPr>
                <w:sz w:val="20"/>
                <w:szCs w:val="20"/>
              </w:rPr>
              <w:t>Schnittstelle/Klasse</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37771E3" w14:textId="77777777" w:rsidR="00B52CF9" w:rsidRDefault="00B52CF9">
            <w:pPr>
              <w:jc w:val="left"/>
              <w:rPr>
                <w:sz w:val="20"/>
                <w:szCs w:val="20"/>
              </w:rPr>
            </w:pPr>
          </w:p>
        </w:tc>
      </w:tr>
      <w:tr w:rsidR="00B52CF9" w14:paraId="53852AF6"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4005B43" w14:textId="77777777" w:rsidR="00B52CF9" w:rsidRDefault="00AE1528">
            <w:pPr>
              <w:jc w:val="left"/>
            </w:pPr>
            <w:r>
              <w:rPr>
                <w:sz w:val="20"/>
                <w:szCs w:val="20"/>
              </w:rPr>
              <w:t>Vor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CB9EB51" w14:textId="77777777" w:rsidR="00B52CF9" w:rsidRDefault="00B52CF9">
            <w:pPr>
              <w:jc w:val="left"/>
              <w:rPr>
                <w:sz w:val="20"/>
                <w:szCs w:val="20"/>
              </w:rPr>
            </w:pPr>
          </w:p>
        </w:tc>
      </w:tr>
      <w:tr w:rsidR="00B52CF9" w14:paraId="69C30381"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6CE0379" w14:textId="77777777" w:rsidR="00B52CF9" w:rsidRDefault="00AE1528">
            <w:pPr>
              <w:jc w:val="left"/>
            </w:pPr>
            <w:r>
              <w:rPr>
                <w:sz w:val="20"/>
                <w:szCs w:val="20"/>
              </w:rPr>
              <w:t>Nach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8680636" w14:textId="77777777" w:rsidR="00B52CF9" w:rsidRDefault="00B52CF9">
            <w:pPr>
              <w:jc w:val="left"/>
              <w:rPr>
                <w:sz w:val="20"/>
                <w:szCs w:val="20"/>
              </w:rPr>
            </w:pPr>
          </w:p>
        </w:tc>
      </w:tr>
      <w:tr w:rsidR="00B52CF9" w14:paraId="72CE6540"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96A6D69" w14:textId="77777777" w:rsidR="00B52CF9" w:rsidRDefault="00AE1528">
            <w:pPr>
              <w:jc w:val="left"/>
            </w:pPr>
            <w:r>
              <w:rPr>
                <w:sz w:val="20"/>
                <w:szCs w:val="20"/>
              </w:rPr>
              <w:t>Bestehens Kriterien</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2F45786" w14:textId="77777777" w:rsidR="00B52CF9" w:rsidRDefault="00B52CF9">
            <w:pPr>
              <w:jc w:val="left"/>
              <w:rPr>
                <w:sz w:val="20"/>
                <w:szCs w:val="20"/>
              </w:rPr>
            </w:pPr>
          </w:p>
        </w:tc>
      </w:tr>
      <w:tr w:rsidR="00B52CF9" w14:paraId="4B72894D"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30F4395" w14:textId="77777777" w:rsidR="00B52CF9" w:rsidRDefault="00AE1528">
            <w:pPr>
              <w:jc w:val="left"/>
            </w:pPr>
            <w:r>
              <w:rPr>
                <w:sz w:val="20"/>
                <w:szCs w:val="20"/>
              </w:rPr>
              <w:t>Datum</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BA09B4C" w14:textId="77777777" w:rsidR="00B52CF9" w:rsidRDefault="00B52CF9">
            <w:pPr>
              <w:jc w:val="left"/>
              <w:rPr>
                <w:sz w:val="20"/>
                <w:szCs w:val="20"/>
              </w:rPr>
            </w:pPr>
          </w:p>
        </w:tc>
      </w:tr>
      <w:tr w:rsidR="00B52CF9" w14:paraId="6967A954"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40A2EE3" w14:textId="77777777" w:rsidR="00B52CF9" w:rsidRDefault="00AE1528">
            <w:pPr>
              <w:jc w:val="left"/>
            </w:pPr>
            <w:r>
              <w:rPr>
                <w:sz w:val="20"/>
                <w:szCs w:val="20"/>
              </w:rPr>
              <w:t>Test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5B55AC3" w14:textId="77777777" w:rsidR="00B52CF9" w:rsidRDefault="00B52CF9">
            <w:pPr>
              <w:jc w:val="left"/>
              <w:rPr>
                <w:sz w:val="20"/>
                <w:szCs w:val="20"/>
              </w:rPr>
            </w:pPr>
          </w:p>
        </w:tc>
      </w:tr>
      <w:tr w:rsidR="00B52CF9" w14:paraId="0677A8FE"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8D7E816" w14:textId="77777777" w:rsidR="00B52CF9" w:rsidRDefault="00AE1528">
            <w:pPr>
              <w:jc w:val="left"/>
            </w:pPr>
            <w:r>
              <w:rPr>
                <w:sz w:val="20"/>
                <w:szCs w:val="20"/>
              </w:rPr>
              <w:t>Version der Software</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DEF7567" w14:textId="77777777" w:rsidR="00B52CF9" w:rsidRDefault="00B52CF9">
            <w:pPr>
              <w:jc w:val="left"/>
              <w:rPr>
                <w:sz w:val="20"/>
                <w:szCs w:val="20"/>
              </w:rPr>
            </w:pPr>
          </w:p>
        </w:tc>
      </w:tr>
      <w:tr w:rsidR="00B52CF9" w14:paraId="2092A4DD"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79AD112" w14:textId="77777777" w:rsidR="00B52CF9" w:rsidRDefault="00AE1528">
            <w:pPr>
              <w:jc w:val="left"/>
            </w:pPr>
            <w:r>
              <w:rPr>
                <w:sz w:val="20"/>
                <w:szCs w:val="20"/>
              </w:rPr>
              <w:t>Testtreib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9536D3D" w14:textId="77777777" w:rsidR="00B52CF9" w:rsidRDefault="00B52CF9">
            <w:pPr>
              <w:jc w:val="left"/>
              <w:rPr>
                <w:sz w:val="20"/>
                <w:szCs w:val="20"/>
              </w:rPr>
            </w:pPr>
          </w:p>
        </w:tc>
      </w:tr>
      <w:tr w:rsidR="00B52CF9" w14:paraId="5628241C"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4CB74BF" w14:textId="77777777" w:rsidR="00B52CF9" w:rsidRDefault="00AE1528">
            <w:pPr>
              <w:jc w:val="left"/>
            </w:pPr>
            <w:r>
              <w:rPr>
                <w:sz w:val="20"/>
                <w:szCs w:val="20"/>
              </w:rPr>
              <w:t>Testsystem &amp; -umgebung</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C4AA1A5" w14:textId="77777777" w:rsidR="00B52CF9" w:rsidRDefault="00B52CF9">
            <w:pPr>
              <w:jc w:val="left"/>
              <w:rPr>
                <w:sz w:val="20"/>
                <w:szCs w:val="20"/>
              </w:rPr>
            </w:pPr>
          </w:p>
        </w:tc>
      </w:tr>
      <w:tr w:rsidR="00B52CF9" w14:paraId="48190DB6"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CFE3909" w14:textId="77777777" w:rsidR="00B52CF9" w:rsidRDefault="00AE1528">
            <w:pPr>
              <w:jc w:val="left"/>
            </w:pPr>
            <w:r>
              <w:rPr>
                <w:sz w:val="20"/>
                <w:szCs w:val="20"/>
              </w:rPr>
              <w:t>Testurteil</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FDEF992" w14:textId="77777777" w:rsidR="00B52CF9" w:rsidRDefault="00B52CF9">
            <w:pPr>
              <w:jc w:val="left"/>
              <w:rPr>
                <w:sz w:val="20"/>
                <w:szCs w:val="20"/>
              </w:rPr>
            </w:pPr>
          </w:p>
        </w:tc>
      </w:tr>
    </w:tbl>
    <w:p w14:paraId="042FD763" w14:textId="77777777" w:rsidR="00B52CF9" w:rsidRDefault="00B52CF9"/>
    <w:p w14:paraId="3A66A364" w14:textId="77777777" w:rsidR="00B52CF9" w:rsidRDefault="00AE1528">
      <w:pPr>
        <w:pStyle w:val="berschrift4"/>
        <w:ind w:left="907" w:hanging="907"/>
      </w:pPr>
      <w:bookmarkStart w:id="127" w:name="__RefHeading__2184_948927801"/>
      <w:r>
        <w:rPr>
          <w:rFonts w:ascii="Times New Roman" w:hAnsi="Times New Roman"/>
        </w:rPr>
        <w:t>Testprotokoll Modultestfall 1 (n. Testdurchführung)</w:t>
      </w:r>
      <w:bookmarkStart w:id="128" w:name="Bookmark56"/>
      <w:bookmarkEnd w:id="127"/>
      <w:bookmarkEnd w:id="128"/>
    </w:p>
    <w:tbl>
      <w:tblPr>
        <w:tblW w:w="7690" w:type="dxa"/>
        <w:tblInd w:w="-118" w:type="dxa"/>
        <w:tblLayout w:type="fixed"/>
        <w:tblCellMar>
          <w:left w:w="10" w:type="dxa"/>
          <w:right w:w="10" w:type="dxa"/>
        </w:tblCellMar>
        <w:tblLook w:val="0000" w:firstRow="0" w:lastRow="0" w:firstColumn="0" w:lastColumn="0" w:noHBand="0" w:noVBand="0"/>
      </w:tblPr>
      <w:tblGrid>
        <w:gridCol w:w="3082"/>
        <w:gridCol w:w="4608"/>
      </w:tblGrid>
      <w:tr w:rsidR="00B52CF9" w14:paraId="519D56F8"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E971689" w14:textId="77777777" w:rsidR="00B52CF9" w:rsidRDefault="00AE1528">
            <w:pPr>
              <w:jc w:val="left"/>
            </w:pPr>
            <w:r>
              <w:rPr>
                <w:sz w:val="20"/>
                <w:szCs w:val="20"/>
              </w:rPr>
              <w:t>Testziel</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5484C20" w14:textId="77777777" w:rsidR="00B52CF9" w:rsidRDefault="00B52CF9">
            <w:pPr>
              <w:jc w:val="left"/>
              <w:rPr>
                <w:sz w:val="20"/>
                <w:szCs w:val="20"/>
              </w:rPr>
            </w:pPr>
          </w:p>
        </w:tc>
      </w:tr>
      <w:tr w:rsidR="00B52CF9" w14:paraId="0507651F"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C1E3ECA" w14:textId="77777777" w:rsidR="00B52CF9" w:rsidRDefault="00AE1528">
            <w:pPr>
              <w:jc w:val="left"/>
            </w:pPr>
            <w:r>
              <w:rPr>
                <w:sz w:val="20"/>
                <w:szCs w:val="20"/>
              </w:rPr>
              <w:t>Schnittstelle/Klasse</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F5B84ED" w14:textId="77777777" w:rsidR="00B52CF9" w:rsidRDefault="00B52CF9">
            <w:pPr>
              <w:jc w:val="left"/>
              <w:rPr>
                <w:sz w:val="20"/>
                <w:szCs w:val="20"/>
              </w:rPr>
            </w:pPr>
          </w:p>
        </w:tc>
      </w:tr>
      <w:tr w:rsidR="00B52CF9" w14:paraId="3C758932"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7BF14C1" w14:textId="77777777" w:rsidR="00B52CF9" w:rsidRDefault="00AE1528">
            <w:pPr>
              <w:jc w:val="left"/>
            </w:pPr>
            <w:r>
              <w:rPr>
                <w:sz w:val="20"/>
                <w:szCs w:val="20"/>
              </w:rPr>
              <w:t>Vor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88BF652" w14:textId="77777777" w:rsidR="00B52CF9" w:rsidRDefault="00B52CF9">
            <w:pPr>
              <w:jc w:val="left"/>
              <w:rPr>
                <w:sz w:val="20"/>
                <w:szCs w:val="20"/>
              </w:rPr>
            </w:pPr>
          </w:p>
        </w:tc>
      </w:tr>
      <w:tr w:rsidR="00B52CF9" w14:paraId="028D303A"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41D221A" w14:textId="77777777" w:rsidR="00B52CF9" w:rsidRDefault="00AE1528">
            <w:pPr>
              <w:jc w:val="left"/>
            </w:pPr>
            <w:r>
              <w:rPr>
                <w:sz w:val="20"/>
                <w:szCs w:val="20"/>
              </w:rPr>
              <w:t>Nach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CB1F83D" w14:textId="77777777" w:rsidR="00B52CF9" w:rsidRDefault="00B52CF9">
            <w:pPr>
              <w:jc w:val="left"/>
              <w:rPr>
                <w:sz w:val="20"/>
                <w:szCs w:val="20"/>
              </w:rPr>
            </w:pPr>
          </w:p>
        </w:tc>
      </w:tr>
      <w:tr w:rsidR="00B52CF9" w14:paraId="2EBAD18A"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D7FE27B" w14:textId="77777777" w:rsidR="00B52CF9" w:rsidRDefault="00AE1528">
            <w:pPr>
              <w:jc w:val="left"/>
            </w:pPr>
            <w:r>
              <w:rPr>
                <w:sz w:val="20"/>
                <w:szCs w:val="20"/>
              </w:rPr>
              <w:t>Bestehens Kriterien</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E20787B" w14:textId="77777777" w:rsidR="00B52CF9" w:rsidRDefault="00B52CF9">
            <w:pPr>
              <w:jc w:val="left"/>
              <w:rPr>
                <w:sz w:val="20"/>
                <w:szCs w:val="20"/>
              </w:rPr>
            </w:pPr>
          </w:p>
        </w:tc>
      </w:tr>
      <w:tr w:rsidR="00B52CF9" w14:paraId="020FA5AB"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0056037" w14:textId="77777777" w:rsidR="00B52CF9" w:rsidRDefault="00AE1528">
            <w:pPr>
              <w:jc w:val="left"/>
            </w:pPr>
            <w:r>
              <w:rPr>
                <w:sz w:val="20"/>
                <w:szCs w:val="20"/>
              </w:rPr>
              <w:t>Datum</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94909F3" w14:textId="77777777" w:rsidR="00B52CF9" w:rsidRDefault="00B52CF9">
            <w:pPr>
              <w:jc w:val="left"/>
              <w:rPr>
                <w:sz w:val="20"/>
                <w:szCs w:val="20"/>
              </w:rPr>
            </w:pPr>
          </w:p>
        </w:tc>
      </w:tr>
      <w:tr w:rsidR="00B52CF9" w14:paraId="57E7CD71"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D53444C" w14:textId="77777777" w:rsidR="00B52CF9" w:rsidRDefault="00AE1528">
            <w:pPr>
              <w:jc w:val="left"/>
            </w:pPr>
            <w:r>
              <w:rPr>
                <w:sz w:val="20"/>
                <w:szCs w:val="20"/>
              </w:rPr>
              <w:t>Test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E6FF3C5" w14:textId="77777777" w:rsidR="00B52CF9" w:rsidRDefault="00B52CF9">
            <w:pPr>
              <w:jc w:val="left"/>
              <w:rPr>
                <w:sz w:val="20"/>
                <w:szCs w:val="20"/>
              </w:rPr>
            </w:pPr>
          </w:p>
        </w:tc>
      </w:tr>
      <w:tr w:rsidR="00B52CF9" w14:paraId="45BBF56C"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2C15212" w14:textId="77777777" w:rsidR="00B52CF9" w:rsidRDefault="00AE1528">
            <w:pPr>
              <w:jc w:val="left"/>
            </w:pPr>
            <w:r>
              <w:rPr>
                <w:sz w:val="20"/>
                <w:szCs w:val="20"/>
              </w:rPr>
              <w:t>Version der Software</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D767D90" w14:textId="77777777" w:rsidR="00B52CF9" w:rsidRDefault="00B52CF9">
            <w:pPr>
              <w:jc w:val="left"/>
              <w:rPr>
                <w:sz w:val="20"/>
                <w:szCs w:val="20"/>
              </w:rPr>
            </w:pPr>
          </w:p>
        </w:tc>
      </w:tr>
      <w:tr w:rsidR="00B52CF9" w14:paraId="3EC8E32C"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6C310AB" w14:textId="77777777" w:rsidR="00B52CF9" w:rsidRDefault="00AE1528">
            <w:pPr>
              <w:jc w:val="left"/>
            </w:pPr>
            <w:r>
              <w:rPr>
                <w:sz w:val="20"/>
                <w:szCs w:val="20"/>
              </w:rPr>
              <w:t>Testtreib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4634132" w14:textId="77777777" w:rsidR="00B52CF9" w:rsidRDefault="00B52CF9">
            <w:pPr>
              <w:jc w:val="left"/>
              <w:rPr>
                <w:sz w:val="20"/>
                <w:szCs w:val="20"/>
              </w:rPr>
            </w:pPr>
          </w:p>
        </w:tc>
      </w:tr>
      <w:tr w:rsidR="00B52CF9" w14:paraId="7A633C5C"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BBFD7D1" w14:textId="77777777" w:rsidR="00B52CF9" w:rsidRDefault="00AE1528">
            <w:pPr>
              <w:jc w:val="left"/>
            </w:pPr>
            <w:r>
              <w:rPr>
                <w:sz w:val="20"/>
                <w:szCs w:val="20"/>
              </w:rPr>
              <w:t>Testsystem &amp; -umgebung</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9C735AE" w14:textId="77777777" w:rsidR="00B52CF9" w:rsidRDefault="00B52CF9">
            <w:pPr>
              <w:jc w:val="left"/>
              <w:rPr>
                <w:sz w:val="20"/>
                <w:szCs w:val="20"/>
              </w:rPr>
            </w:pPr>
          </w:p>
        </w:tc>
      </w:tr>
      <w:tr w:rsidR="00B52CF9" w14:paraId="3CC10074"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C0F81B1" w14:textId="77777777" w:rsidR="00B52CF9" w:rsidRDefault="00AE1528">
            <w:pPr>
              <w:jc w:val="left"/>
            </w:pPr>
            <w:r>
              <w:rPr>
                <w:sz w:val="20"/>
                <w:szCs w:val="20"/>
              </w:rPr>
              <w:t>Testurteil</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9EF4F47" w14:textId="77777777" w:rsidR="00B52CF9" w:rsidRDefault="00B52CF9">
            <w:pPr>
              <w:jc w:val="left"/>
              <w:rPr>
                <w:sz w:val="20"/>
                <w:szCs w:val="20"/>
              </w:rPr>
            </w:pPr>
          </w:p>
        </w:tc>
      </w:tr>
    </w:tbl>
    <w:p w14:paraId="533B3BAE" w14:textId="77777777" w:rsidR="00B52CF9" w:rsidRDefault="00B52CF9"/>
    <w:p w14:paraId="226D5E60" w14:textId="77777777" w:rsidR="00B52CF9" w:rsidRDefault="00AE1528">
      <w:pPr>
        <w:pStyle w:val="berschrift4"/>
        <w:ind w:left="907" w:hanging="907"/>
      </w:pPr>
      <w:bookmarkStart w:id="129" w:name="__RefHeading__2186_948927801"/>
      <w:r>
        <w:rPr>
          <w:rFonts w:ascii="Times New Roman" w:hAnsi="Times New Roman"/>
        </w:rPr>
        <w:t>Testprotokoll Modultestfall n (1. Testdurchführung)</w:t>
      </w:r>
      <w:bookmarkStart w:id="130" w:name="Bookmark57"/>
      <w:bookmarkEnd w:id="129"/>
      <w:bookmarkEnd w:id="130"/>
    </w:p>
    <w:tbl>
      <w:tblPr>
        <w:tblW w:w="7690" w:type="dxa"/>
        <w:tblInd w:w="-118" w:type="dxa"/>
        <w:tblLayout w:type="fixed"/>
        <w:tblCellMar>
          <w:left w:w="10" w:type="dxa"/>
          <w:right w:w="10" w:type="dxa"/>
        </w:tblCellMar>
        <w:tblLook w:val="0000" w:firstRow="0" w:lastRow="0" w:firstColumn="0" w:lastColumn="0" w:noHBand="0" w:noVBand="0"/>
      </w:tblPr>
      <w:tblGrid>
        <w:gridCol w:w="3082"/>
        <w:gridCol w:w="4608"/>
      </w:tblGrid>
      <w:tr w:rsidR="00B52CF9" w14:paraId="532EE624"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8CA4C62" w14:textId="77777777" w:rsidR="00B52CF9" w:rsidRDefault="00AE1528">
            <w:pPr>
              <w:jc w:val="left"/>
            </w:pPr>
            <w:r>
              <w:rPr>
                <w:sz w:val="20"/>
                <w:szCs w:val="20"/>
              </w:rPr>
              <w:t>Testziel</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3E13EB1" w14:textId="77777777" w:rsidR="00B52CF9" w:rsidRDefault="00B52CF9">
            <w:pPr>
              <w:jc w:val="left"/>
              <w:rPr>
                <w:sz w:val="20"/>
                <w:szCs w:val="20"/>
              </w:rPr>
            </w:pPr>
          </w:p>
        </w:tc>
      </w:tr>
      <w:tr w:rsidR="00B52CF9" w14:paraId="798FDA4D"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93FC4C0" w14:textId="77777777" w:rsidR="00B52CF9" w:rsidRDefault="00AE1528">
            <w:pPr>
              <w:jc w:val="left"/>
            </w:pPr>
            <w:r>
              <w:rPr>
                <w:sz w:val="20"/>
                <w:szCs w:val="20"/>
              </w:rPr>
              <w:t>Schnittstelle/Klasse</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E6BD324" w14:textId="77777777" w:rsidR="00B52CF9" w:rsidRDefault="00B52CF9">
            <w:pPr>
              <w:jc w:val="left"/>
              <w:rPr>
                <w:sz w:val="20"/>
                <w:szCs w:val="20"/>
              </w:rPr>
            </w:pPr>
          </w:p>
        </w:tc>
      </w:tr>
      <w:tr w:rsidR="00B52CF9" w14:paraId="271BA1A2"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EB6AE17" w14:textId="77777777" w:rsidR="00B52CF9" w:rsidRDefault="00AE1528">
            <w:pPr>
              <w:jc w:val="left"/>
            </w:pPr>
            <w:r>
              <w:rPr>
                <w:sz w:val="20"/>
                <w:szCs w:val="20"/>
              </w:rPr>
              <w:t>Vor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1417468" w14:textId="77777777" w:rsidR="00B52CF9" w:rsidRDefault="00B52CF9">
            <w:pPr>
              <w:jc w:val="left"/>
              <w:rPr>
                <w:sz w:val="20"/>
                <w:szCs w:val="20"/>
              </w:rPr>
            </w:pPr>
          </w:p>
        </w:tc>
      </w:tr>
      <w:tr w:rsidR="00B52CF9" w14:paraId="2DD6EBA0"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A14943F" w14:textId="77777777" w:rsidR="00B52CF9" w:rsidRDefault="00AE1528">
            <w:pPr>
              <w:jc w:val="left"/>
            </w:pPr>
            <w:r>
              <w:rPr>
                <w:sz w:val="20"/>
                <w:szCs w:val="20"/>
              </w:rPr>
              <w:lastRenderedPageBreak/>
              <w:t>Nach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2883145" w14:textId="77777777" w:rsidR="00B52CF9" w:rsidRDefault="00B52CF9">
            <w:pPr>
              <w:jc w:val="left"/>
              <w:rPr>
                <w:sz w:val="20"/>
                <w:szCs w:val="20"/>
              </w:rPr>
            </w:pPr>
          </w:p>
        </w:tc>
      </w:tr>
      <w:tr w:rsidR="00B52CF9" w14:paraId="3338FFA8"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91A1E83" w14:textId="77777777" w:rsidR="00B52CF9" w:rsidRDefault="00AE1528">
            <w:pPr>
              <w:jc w:val="left"/>
            </w:pPr>
            <w:r>
              <w:rPr>
                <w:sz w:val="20"/>
                <w:szCs w:val="20"/>
              </w:rPr>
              <w:t>Bestehens Kriterien</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A1142B5" w14:textId="77777777" w:rsidR="00B52CF9" w:rsidRDefault="00B52CF9">
            <w:pPr>
              <w:jc w:val="left"/>
              <w:rPr>
                <w:sz w:val="20"/>
                <w:szCs w:val="20"/>
              </w:rPr>
            </w:pPr>
          </w:p>
        </w:tc>
      </w:tr>
      <w:tr w:rsidR="00B52CF9" w14:paraId="4DDF2E37"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CB4AB12" w14:textId="77777777" w:rsidR="00B52CF9" w:rsidRDefault="00AE1528">
            <w:pPr>
              <w:jc w:val="left"/>
            </w:pPr>
            <w:r>
              <w:rPr>
                <w:sz w:val="20"/>
                <w:szCs w:val="20"/>
              </w:rPr>
              <w:t>Datum</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A139F9E" w14:textId="77777777" w:rsidR="00B52CF9" w:rsidRDefault="00B52CF9">
            <w:pPr>
              <w:jc w:val="left"/>
              <w:rPr>
                <w:sz w:val="20"/>
                <w:szCs w:val="20"/>
              </w:rPr>
            </w:pPr>
          </w:p>
        </w:tc>
      </w:tr>
      <w:tr w:rsidR="00B52CF9" w14:paraId="08532AF6"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5FCC834" w14:textId="77777777" w:rsidR="00B52CF9" w:rsidRDefault="00AE1528">
            <w:pPr>
              <w:jc w:val="left"/>
            </w:pPr>
            <w:r>
              <w:rPr>
                <w:sz w:val="20"/>
                <w:szCs w:val="20"/>
              </w:rPr>
              <w:t>Test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D992CA9" w14:textId="77777777" w:rsidR="00B52CF9" w:rsidRDefault="00B52CF9">
            <w:pPr>
              <w:jc w:val="left"/>
              <w:rPr>
                <w:sz w:val="20"/>
                <w:szCs w:val="20"/>
              </w:rPr>
            </w:pPr>
          </w:p>
        </w:tc>
      </w:tr>
      <w:tr w:rsidR="00B52CF9" w14:paraId="10531E70"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9A3D17E" w14:textId="77777777" w:rsidR="00B52CF9" w:rsidRDefault="00AE1528">
            <w:pPr>
              <w:jc w:val="left"/>
            </w:pPr>
            <w:r>
              <w:rPr>
                <w:sz w:val="20"/>
                <w:szCs w:val="20"/>
              </w:rPr>
              <w:t>Version der Software</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CA8BC79" w14:textId="77777777" w:rsidR="00B52CF9" w:rsidRDefault="00B52CF9">
            <w:pPr>
              <w:jc w:val="left"/>
              <w:rPr>
                <w:sz w:val="20"/>
                <w:szCs w:val="20"/>
              </w:rPr>
            </w:pPr>
          </w:p>
        </w:tc>
      </w:tr>
      <w:tr w:rsidR="00B52CF9" w14:paraId="587C12A8"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FC3762B" w14:textId="77777777" w:rsidR="00B52CF9" w:rsidRDefault="00AE1528">
            <w:pPr>
              <w:jc w:val="left"/>
            </w:pPr>
            <w:r>
              <w:rPr>
                <w:sz w:val="20"/>
                <w:szCs w:val="20"/>
              </w:rPr>
              <w:t>Testtreib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8993466" w14:textId="77777777" w:rsidR="00B52CF9" w:rsidRDefault="00B52CF9">
            <w:pPr>
              <w:jc w:val="left"/>
              <w:rPr>
                <w:sz w:val="20"/>
                <w:szCs w:val="20"/>
              </w:rPr>
            </w:pPr>
          </w:p>
        </w:tc>
      </w:tr>
      <w:tr w:rsidR="00B52CF9" w14:paraId="668875E8"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AE49C90" w14:textId="77777777" w:rsidR="00B52CF9" w:rsidRDefault="00AE1528">
            <w:pPr>
              <w:jc w:val="left"/>
            </w:pPr>
            <w:r>
              <w:rPr>
                <w:sz w:val="20"/>
                <w:szCs w:val="20"/>
              </w:rPr>
              <w:t>Testsystem &amp; -umgebung</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F56F883" w14:textId="77777777" w:rsidR="00B52CF9" w:rsidRDefault="00B52CF9">
            <w:pPr>
              <w:jc w:val="left"/>
              <w:rPr>
                <w:sz w:val="20"/>
                <w:szCs w:val="20"/>
              </w:rPr>
            </w:pPr>
          </w:p>
        </w:tc>
      </w:tr>
      <w:tr w:rsidR="00B52CF9" w14:paraId="223C9CDC"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C202797" w14:textId="77777777" w:rsidR="00B52CF9" w:rsidRDefault="00AE1528">
            <w:pPr>
              <w:jc w:val="left"/>
            </w:pPr>
            <w:r>
              <w:rPr>
                <w:sz w:val="20"/>
                <w:szCs w:val="20"/>
              </w:rPr>
              <w:t>Testurteil</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89B8B53" w14:textId="77777777" w:rsidR="00B52CF9" w:rsidRDefault="00B52CF9">
            <w:pPr>
              <w:jc w:val="left"/>
              <w:rPr>
                <w:sz w:val="20"/>
                <w:szCs w:val="20"/>
              </w:rPr>
            </w:pPr>
          </w:p>
        </w:tc>
      </w:tr>
    </w:tbl>
    <w:p w14:paraId="0A5A761F" w14:textId="77777777" w:rsidR="00B52CF9" w:rsidRDefault="00B52CF9"/>
    <w:p w14:paraId="4B7240B4" w14:textId="77777777" w:rsidR="00B52CF9" w:rsidRDefault="00AE1528">
      <w:pPr>
        <w:pStyle w:val="berschrift4"/>
        <w:ind w:left="907" w:hanging="907"/>
      </w:pPr>
      <w:bookmarkStart w:id="131" w:name="__RefHeading__2188_948927801"/>
      <w:r>
        <w:rPr>
          <w:rFonts w:ascii="Times New Roman" w:hAnsi="Times New Roman"/>
        </w:rPr>
        <w:t>Testprotokoll Modultestfall n (n. Testdurchführung)</w:t>
      </w:r>
      <w:bookmarkStart w:id="132" w:name="Bookmark58"/>
      <w:bookmarkEnd w:id="131"/>
      <w:bookmarkEnd w:id="132"/>
    </w:p>
    <w:tbl>
      <w:tblPr>
        <w:tblW w:w="7690" w:type="dxa"/>
        <w:tblInd w:w="-118" w:type="dxa"/>
        <w:tblLayout w:type="fixed"/>
        <w:tblCellMar>
          <w:left w:w="10" w:type="dxa"/>
          <w:right w:w="10" w:type="dxa"/>
        </w:tblCellMar>
        <w:tblLook w:val="0000" w:firstRow="0" w:lastRow="0" w:firstColumn="0" w:lastColumn="0" w:noHBand="0" w:noVBand="0"/>
      </w:tblPr>
      <w:tblGrid>
        <w:gridCol w:w="3082"/>
        <w:gridCol w:w="4608"/>
      </w:tblGrid>
      <w:tr w:rsidR="00B52CF9" w14:paraId="3A98A069"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9291121" w14:textId="77777777" w:rsidR="00B52CF9" w:rsidRDefault="00AE1528">
            <w:pPr>
              <w:jc w:val="left"/>
            </w:pPr>
            <w:r>
              <w:rPr>
                <w:sz w:val="20"/>
                <w:szCs w:val="20"/>
              </w:rPr>
              <w:t>Testziel</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78313BA" w14:textId="77777777" w:rsidR="00B52CF9" w:rsidRDefault="00B52CF9">
            <w:pPr>
              <w:jc w:val="left"/>
              <w:rPr>
                <w:sz w:val="20"/>
                <w:szCs w:val="20"/>
              </w:rPr>
            </w:pPr>
          </w:p>
        </w:tc>
      </w:tr>
      <w:tr w:rsidR="00B52CF9" w14:paraId="5B0565A6"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C4EADD2" w14:textId="77777777" w:rsidR="00B52CF9" w:rsidRDefault="00AE1528">
            <w:pPr>
              <w:jc w:val="left"/>
            </w:pPr>
            <w:r>
              <w:rPr>
                <w:sz w:val="20"/>
                <w:szCs w:val="20"/>
              </w:rPr>
              <w:t>Schnittstelle/Klasse</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16F0451" w14:textId="77777777" w:rsidR="00B52CF9" w:rsidRDefault="00B52CF9">
            <w:pPr>
              <w:jc w:val="left"/>
              <w:rPr>
                <w:sz w:val="20"/>
                <w:szCs w:val="20"/>
              </w:rPr>
            </w:pPr>
          </w:p>
        </w:tc>
      </w:tr>
      <w:tr w:rsidR="00B52CF9" w14:paraId="699D02A6"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919836B" w14:textId="77777777" w:rsidR="00B52CF9" w:rsidRDefault="00AE1528">
            <w:pPr>
              <w:jc w:val="left"/>
            </w:pPr>
            <w:r>
              <w:rPr>
                <w:sz w:val="20"/>
                <w:szCs w:val="20"/>
              </w:rPr>
              <w:t>Vor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2D39236" w14:textId="77777777" w:rsidR="00B52CF9" w:rsidRDefault="00B52CF9">
            <w:pPr>
              <w:jc w:val="left"/>
              <w:rPr>
                <w:sz w:val="20"/>
                <w:szCs w:val="20"/>
              </w:rPr>
            </w:pPr>
          </w:p>
        </w:tc>
      </w:tr>
      <w:tr w:rsidR="00B52CF9" w14:paraId="04BEA05B"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77B7CC3" w14:textId="77777777" w:rsidR="00B52CF9" w:rsidRDefault="00AE1528">
            <w:pPr>
              <w:jc w:val="left"/>
            </w:pPr>
            <w:r>
              <w:rPr>
                <w:sz w:val="20"/>
                <w:szCs w:val="20"/>
              </w:rPr>
              <w:t>Nach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76E123D" w14:textId="77777777" w:rsidR="00B52CF9" w:rsidRDefault="00B52CF9">
            <w:pPr>
              <w:jc w:val="left"/>
              <w:rPr>
                <w:sz w:val="20"/>
                <w:szCs w:val="20"/>
              </w:rPr>
            </w:pPr>
          </w:p>
        </w:tc>
      </w:tr>
      <w:tr w:rsidR="00B52CF9" w14:paraId="1007B581"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01A6FA5" w14:textId="77777777" w:rsidR="00B52CF9" w:rsidRDefault="00AE1528">
            <w:pPr>
              <w:jc w:val="left"/>
            </w:pPr>
            <w:r>
              <w:rPr>
                <w:sz w:val="20"/>
                <w:szCs w:val="20"/>
              </w:rPr>
              <w:t>Bestehens Kriterien</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139C357" w14:textId="77777777" w:rsidR="00B52CF9" w:rsidRDefault="00B52CF9">
            <w:pPr>
              <w:jc w:val="left"/>
              <w:rPr>
                <w:sz w:val="20"/>
                <w:szCs w:val="20"/>
              </w:rPr>
            </w:pPr>
          </w:p>
        </w:tc>
      </w:tr>
      <w:tr w:rsidR="00B52CF9" w14:paraId="5A464271"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2CAC1A0" w14:textId="77777777" w:rsidR="00B52CF9" w:rsidRDefault="00AE1528">
            <w:pPr>
              <w:jc w:val="left"/>
            </w:pPr>
            <w:r>
              <w:rPr>
                <w:sz w:val="20"/>
                <w:szCs w:val="20"/>
              </w:rPr>
              <w:t>Datum</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772CD9A" w14:textId="77777777" w:rsidR="00B52CF9" w:rsidRDefault="00B52CF9">
            <w:pPr>
              <w:jc w:val="left"/>
              <w:rPr>
                <w:sz w:val="20"/>
                <w:szCs w:val="20"/>
              </w:rPr>
            </w:pPr>
          </w:p>
        </w:tc>
      </w:tr>
      <w:tr w:rsidR="00B52CF9" w14:paraId="7DF1532E"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46FDD6A" w14:textId="77777777" w:rsidR="00B52CF9" w:rsidRDefault="00AE1528">
            <w:pPr>
              <w:jc w:val="left"/>
            </w:pPr>
            <w:r>
              <w:rPr>
                <w:sz w:val="20"/>
                <w:szCs w:val="20"/>
              </w:rPr>
              <w:t>Test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28E08B8" w14:textId="77777777" w:rsidR="00B52CF9" w:rsidRDefault="00B52CF9">
            <w:pPr>
              <w:jc w:val="left"/>
              <w:rPr>
                <w:sz w:val="20"/>
                <w:szCs w:val="20"/>
              </w:rPr>
            </w:pPr>
          </w:p>
        </w:tc>
      </w:tr>
      <w:tr w:rsidR="00B52CF9" w14:paraId="145916B5"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E1111D6" w14:textId="77777777" w:rsidR="00B52CF9" w:rsidRDefault="00AE1528">
            <w:pPr>
              <w:jc w:val="left"/>
            </w:pPr>
            <w:r>
              <w:rPr>
                <w:sz w:val="20"/>
                <w:szCs w:val="20"/>
              </w:rPr>
              <w:t>Version der Software</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FE5F79C" w14:textId="77777777" w:rsidR="00B52CF9" w:rsidRDefault="00B52CF9">
            <w:pPr>
              <w:jc w:val="left"/>
              <w:rPr>
                <w:sz w:val="20"/>
                <w:szCs w:val="20"/>
              </w:rPr>
            </w:pPr>
          </w:p>
        </w:tc>
      </w:tr>
      <w:tr w:rsidR="00B52CF9" w14:paraId="6FC028FB"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8C8DAF9" w14:textId="77777777" w:rsidR="00B52CF9" w:rsidRDefault="00AE1528">
            <w:pPr>
              <w:jc w:val="left"/>
            </w:pPr>
            <w:r>
              <w:rPr>
                <w:sz w:val="20"/>
                <w:szCs w:val="20"/>
              </w:rPr>
              <w:t>Testtreib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C85454C" w14:textId="77777777" w:rsidR="00B52CF9" w:rsidRDefault="00B52CF9">
            <w:pPr>
              <w:jc w:val="left"/>
              <w:rPr>
                <w:sz w:val="20"/>
                <w:szCs w:val="20"/>
              </w:rPr>
            </w:pPr>
          </w:p>
        </w:tc>
      </w:tr>
      <w:tr w:rsidR="00B52CF9" w14:paraId="5DFAB634"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9F1241D" w14:textId="77777777" w:rsidR="00B52CF9" w:rsidRDefault="00AE1528">
            <w:pPr>
              <w:jc w:val="left"/>
            </w:pPr>
            <w:r>
              <w:rPr>
                <w:sz w:val="20"/>
                <w:szCs w:val="20"/>
              </w:rPr>
              <w:t>Testsystem &amp; -umgebung</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3033AFB" w14:textId="77777777" w:rsidR="00B52CF9" w:rsidRDefault="00B52CF9">
            <w:pPr>
              <w:jc w:val="left"/>
              <w:rPr>
                <w:sz w:val="20"/>
                <w:szCs w:val="20"/>
              </w:rPr>
            </w:pPr>
          </w:p>
        </w:tc>
      </w:tr>
      <w:tr w:rsidR="00B52CF9" w14:paraId="405E56EB"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62CCF04" w14:textId="77777777" w:rsidR="00B52CF9" w:rsidRDefault="00AE1528">
            <w:pPr>
              <w:jc w:val="left"/>
            </w:pPr>
            <w:r>
              <w:rPr>
                <w:sz w:val="20"/>
                <w:szCs w:val="20"/>
              </w:rPr>
              <w:t>Testurteil</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00EBC66" w14:textId="77777777" w:rsidR="00B52CF9" w:rsidRDefault="00B52CF9">
            <w:pPr>
              <w:jc w:val="left"/>
              <w:rPr>
                <w:sz w:val="20"/>
                <w:szCs w:val="20"/>
              </w:rPr>
            </w:pPr>
          </w:p>
        </w:tc>
      </w:tr>
    </w:tbl>
    <w:p w14:paraId="7E39423E" w14:textId="77777777" w:rsidR="00B52CF9" w:rsidRDefault="00B52CF9"/>
    <w:p w14:paraId="75AF52A9" w14:textId="77777777" w:rsidR="00B52CF9" w:rsidRDefault="00AE1528">
      <w:pPr>
        <w:pStyle w:val="berschrift2"/>
      </w:pPr>
      <w:bookmarkStart w:id="133" w:name="_Toc448826231"/>
      <w:bookmarkStart w:id="134" w:name="__RefHeading__2190_948927801"/>
      <w:bookmarkEnd w:id="133"/>
      <w:r>
        <w:t>Systemtest</w:t>
      </w:r>
      <w:bookmarkStart w:id="135" w:name="Bookmark59"/>
      <w:bookmarkEnd w:id="134"/>
      <w:bookmarkEnd w:id="135"/>
    </w:p>
    <w:p w14:paraId="62030D43" w14:textId="77777777" w:rsidR="00B52CF9" w:rsidRDefault="00AE1528">
      <w:pPr>
        <w:pStyle w:val="berschrift3"/>
      </w:pPr>
      <w:bookmarkStart w:id="136" w:name="_Toc371499362"/>
      <w:bookmarkStart w:id="137" w:name="__RefHeading__2192_948927801"/>
      <w:r>
        <w:t>Testspezifikation</w:t>
      </w:r>
      <w:bookmarkStart w:id="138" w:name="Bookmark60"/>
      <w:bookmarkEnd w:id="136"/>
      <w:bookmarkEnd w:id="137"/>
      <w:bookmarkEnd w:id="138"/>
    </w:p>
    <w:p w14:paraId="2A20A486" w14:textId="77777777" w:rsidR="00B52CF9" w:rsidRDefault="00AE1528">
      <w:pPr>
        <w:pStyle w:val="berschrift4"/>
        <w:ind w:left="907" w:hanging="907"/>
      </w:pPr>
      <w:bookmarkStart w:id="139" w:name="__RefHeading__2194_948927801"/>
      <w:r>
        <w:rPr>
          <w:rFonts w:ascii="Times New Roman" w:hAnsi="Times New Roman"/>
        </w:rPr>
        <w:t>Systemtestfall 1: &lt;Kurzbezeichnung STF-1&gt;</w:t>
      </w:r>
      <w:bookmarkStart w:id="140" w:name="Bookmark61"/>
      <w:bookmarkEnd w:id="139"/>
      <w:bookmarkEnd w:id="140"/>
    </w:p>
    <w:tbl>
      <w:tblPr>
        <w:tblW w:w="6726" w:type="dxa"/>
        <w:tblInd w:w="-118" w:type="dxa"/>
        <w:tblLayout w:type="fixed"/>
        <w:tblCellMar>
          <w:left w:w="10" w:type="dxa"/>
          <w:right w:w="10" w:type="dxa"/>
        </w:tblCellMar>
        <w:tblLook w:val="0000" w:firstRow="0" w:lastRow="0" w:firstColumn="0" w:lastColumn="0" w:noHBand="0" w:noVBand="0"/>
      </w:tblPr>
      <w:tblGrid>
        <w:gridCol w:w="2381"/>
        <w:gridCol w:w="3331"/>
        <w:gridCol w:w="1014"/>
      </w:tblGrid>
      <w:tr w:rsidR="00B52CF9" w14:paraId="1BBCF15F" w14:textId="77777777">
        <w:trPr>
          <w:gridAfter w:val="1"/>
          <w:wAfter w:w="796" w:type="dxa"/>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15472B6" w14:textId="77777777" w:rsidR="00B52CF9" w:rsidRDefault="00AE1528">
            <w:pPr>
              <w:jc w:val="left"/>
            </w:pPr>
            <w:r>
              <w:rPr>
                <w:sz w:val="20"/>
                <w:szCs w:val="20"/>
              </w:rPr>
              <w:t>Szenario</w:t>
            </w:r>
          </w:p>
        </w:tc>
        <w:tc>
          <w:tcPr>
            <w:tcW w:w="2615"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FC17546" w14:textId="77777777" w:rsidR="00B52CF9" w:rsidRDefault="00B52CF9">
            <w:pPr>
              <w:jc w:val="left"/>
              <w:rPr>
                <w:sz w:val="20"/>
                <w:szCs w:val="20"/>
              </w:rPr>
            </w:pPr>
          </w:p>
        </w:tc>
      </w:tr>
      <w:tr w:rsidR="00B52CF9" w14:paraId="378F50E0" w14:textId="77777777">
        <w:trPr>
          <w:trHeight w:val="546"/>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A84956A" w14:textId="77777777" w:rsidR="00B52CF9" w:rsidRDefault="00AE1528">
            <w:pPr>
              <w:jc w:val="left"/>
            </w:pPr>
            <w:r>
              <w:rPr>
                <w:sz w:val="20"/>
                <w:szCs w:val="20"/>
              </w:rPr>
              <w:t>Schritt</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B64DD6D" w14:textId="77777777" w:rsidR="00B52CF9" w:rsidRDefault="00AE1528">
            <w:pPr>
              <w:jc w:val="left"/>
            </w:pPr>
            <w:r>
              <w:rPr>
                <w:sz w:val="20"/>
                <w:szCs w:val="20"/>
              </w:rPr>
              <w:t>Aktion (User)</w:t>
            </w:r>
          </w:p>
        </w:tc>
      </w:tr>
      <w:tr w:rsidR="00B52CF9" w14:paraId="38FCAABA" w14:textId="77777777">
        <w:trPr>
          <w:trHeight w:val="261"/>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01E76A6" w14:textId="77777777" w:rsidR="00B52CF9" w:rsidRDefault="00AE1528">
            <w:pPr>
              <w:jc w:val="left"/>
            </w:pPr>
            <w:r>
              <w:rPr>
                <w:sz w:val="20"/>
                <w:szCs w:val="20"/>
              </w:rPr>
              <w:t>1</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BBA668A" w14:textId="77777777" w:rsidR="00B52CF9" w:rsidRDefault="00B52CF9">
            <w:pPr>
              <w:jc w:val="left"/>
              <w:rPr>
                <w:sz w:val="20"/>
                <w:szCs w:val="20"/>
              </w:rPr>
            </w:pPr>
          </w:p>
        </w:tc>
      </w:tr>
      <w:tr w:rsidR="00B52CF9" w14:paraId="221479A2" w14:textId="77777777">
        <w:trPr>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02E7F4E" w14:textId="77777777" w:rsidR="00B52CF9" w:rsidRDefault="00AE1528">
            <w:pPr>
              <w:jc w:val="left"/>
            </w:pPr>
            <w:r>
              <w:rPr>
                <w:sz w:val="20"/>
                <w:szCs w:val="20"/>
              </w:rPr>
              <w:t>2</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2D6B618" w14:textId="77777777" w:rsidR="00B52CF9" w:rsidRDefault="00B52CF9">
            <w:pPr>
              <w:jc w:val="left"/>
              <w:rPr>
                <w:sz w:val="20"/>
                <w:szCs w:val="20"/>
              </w:rPr>
            </w:pPr>
          </w:p>
        </w:tc>
      </w:tr>
      <w:tr w:rsidR="00B52CF9" w14:paraId="7A28E858" w14:textId="77777777">
        <w:trPr>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68AF733" w14:textId="77777777" w:rsidR="00B52CF9" w:rsidRDefault="00AE1528">
            <w:pPr>
              <w:jc w:val="left"/>
            </w:pPr>
            <w:r>
              <w:rPr>
                <w:sz w:val="20"/>
                <w:szCs w:val="20"/>
              </w:rPr>
              <w:t>3</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C3A0D9C" w14:textId="77777777" w:rsidR="00B52CF9" w:rsidRDefault="00B52CF9">
            <w:pPr>
              <w:jc w:val="left"/>
              <w:rPr>
                <w:sz w:val="20"/>
                <w:szCs w:val="20"/>
              </w:rPr>
            </w:pPr>
          </w:p>
        </w:tc>
      </w:tr>
      <w:tr w:rsidR="00B52CF9" w14:paraId="24C986D2" w14:textId="77777777">
        <w:trPr>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E666D89" w14:textId="77777777" w:rsidR="00B52CF9" w:rsidRDefault="00AE1528">
            <w:pPr>
              <w:jc w:val="left"/>
            </w:pPr>
            <w:r>
              <w:rPr>
                <w:sz w:val="20"/>
                <w:szCs w:val="20"/>
              </w:rPr>
              <w:t>4</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A84D419" w14:textId="77777777" w:rsidR="00B52CF9" w:rsidRDefault="00B52CF9">
            <w:pPr>
              <w:jc w:val="left"/>
              <w:rPr>
                <w:sz w:val="20"/>
                <w:szCs w:val="20"/>
              </w:rPr>
            </w:pPr>
          </w:p>
        </w:tc>
      </w:tr>
      <w:tr w:rsidR="00B52CF9" w14:paraId="2A494065" w14:textId="77777777">
        <w:trPr>
          <w:trHeight w:val="285"/>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245E18E" w14:textId="77777777" w:rsidR="00B52CF9" w:rsidRDefault="00AE1528">
            <w:pPr>
              <w:jc w:val="left"/>
            </w:pPr>
            <w:r>
              <w:rPr>
                <w:sz w:val="20"/>
                <w:szCs w:val="20"/>
              </w:rPr>
              <w:t>…</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DEAF86D" w14:textId="77777777" w:rsidR="00B52CF9" w:rsidRDefault="00B52CF9">
            <w:pPr>
              <w:jc w:val="left"/>
              <w:rPr>
                <w:sz w:val="20"/>
                <w:szCs w:val="20"/>
              </w:rPr>
            </w:pPr>
          </w:p>
        </w:tc>
      </w:tr>
    </w:tbl>
    <w:p w14:paraId="57383184" w14:textId="77777777" w:rsidR="00B52CF9" w:rsidRDefault="00B52CF9"/>
    <w:p w14:paraId="21D07217" w14:textId="77777777" w:rsidR="00B52CF9" w:rsidRDefault="00AE1528">
      <w:pPr>
        <w:pStyle w:val="berschrift4"/>
        <w:ind w:left="907" w:hanging="907"/>
      </w:pPr>
      <w:bookmarkStart w:id="141" w:name="__RefHeading__2196_948927801"/>
      <w:r>
        <w:rPr>
          <w:rFonts w:ascii="Times New Roman" w:hAnsi="Times New Roman"/>
        </w:rPr>
        <w:t>Systemtestfall n: &lt;Kurzbezeichnung STF-n&gt;</w:t>
      </w:r>
      <w:bookmarkStart w:id="142" w:name="Bookmark62"/>
      <w:bookmarkEnd w:id="141"/>
      <w:bookmarkEnd w:id="142"/>
    </w:p>
    <w:tbl>
      <w:tblPr>
        <w:tblW w:w="6726" w:type="dxa"/>
        <w:tblInd w:w="-118" w:type="dxa"/>
        <w:tblLayout w:type="fixed"/>
        <w:tblCellMar>
          <w:left w:w="10" w:type="dxa"/>
          <w:right w:w="10" w:type="dxa"/>
        </w:tblCellMar>
        <w:tblLook w:val="0000" w:firstRow="0" w:lastRow="0" w:firstColumn="0" w:lastColumn="0" w:noHBand="0" w:noVBand="0"/>
      </w:tblPr>
      <w:tblGrid>
        <w:gridCol w:w="2381"/>
        <w:gridCol w:w="3331"/>
        <w:gridCol w:w="1014"/>
      </w:tblGrid>
      <w:tr w:rsidR="00B52CF9" w14:paraId="3C3CC67D" w14:textId="77777777">
        <w:trPr>
          <w:gridAfter w:val="1"/>
          <w:wAfter w:w="796" w:type="dxa"/>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4B5ADBA" w14:textId="77777777" w:rsidR="00B52CF9" w:rsidRDefault="00AE1528">
            <w:pPr>
              <w:jc w:val="left"/>
            </w:pPr>
            <w:r>
              <w:rPr>
                <w:sz w:val="20"/>
                <w:szCs w:val="20"/>
              </w:rPr>
              <w:t>Szenario</w:t>
            </w:r>
          </w:p>
        </w:tc>
        <w:tc>
          <w:tcPr>
            <w:tcW w:w="2615"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8D69C73" w14:textId="77777777" w:rsidR="00B52CF9" w:rsidRDefault="00B52CF9">
            <w:pPr>
              <w:jc w:val="left"/>
              <w:rPr>
                <w:sz w:val="20"/>
                <w:szCs w:val="20"/>
              </w:rPr>
            </w:pPr>
          </w:p>
        </w:tc>
      </w:tr>
      <w:tr w:rsidR="00B52CF9" w14:paraId="4E3AD0DE" w14:textId="77777777">
        <w:trPr>
          <w:trHeight w:val="546"/>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29773AB" w14:textId="77777777" w:rsidR="00B52CF9" w:rsidRDefault="00AE1528">
            <w:pPr>
              <w:jc w:val="left"/>
            </w:pPr>
            <w:r>
              <w:rPr>
                <w:sz w:val="20"/>
                <w:szCs w:val="20"/>
              </w:rPr>
              <w:t>Schritt</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73D1AD3" w14:textId="77777777" w:rsidR="00B52CF9" w:rsidRDefault="00AE1528">
            <w:pPr>
              <w:jc w:val="left"/>
            </w:pPr>
            <w:r>
              <w:rPr>
                <w:sz w:val="20"/>
                <w:szCs w:val="20"/>
              </w:rPr>
              <w:t>Aktion (User)</w:t>
            </w:r>
          </w:p>
        </w:tc>
      </w:tr>
      <w:tr w:rsidR="00B52CF9" w14:paraId="5B1435F6" w14:textId="77777777">
        <w:trPr>
          <w:trHeight w:val="261"/>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16BB8AB" w14:textId="77777777" w:rsidR="00B52CF9" w:rsidRDefault="00AE1528">
            <w:pPr>
              <w:jc w:val="left"/>
            </w:pPr>
            <w:r>
              <w:rPr>
                <w:sz w:val="20"/>
                <w:szCs w:val="20"/>
              </w:rPr>
              <w:t>1</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C98557B" w14:textId="77777777" w:rsidR="00B52CF9" w:rsidRDefault="00B52CF9">
            <w:pPr>
              <w:jc w:val="left"/>
              <w:rPr>
                <w:sz w:val="20"/>
                <w:szCs w:val="20"/>
              </w:rPr>
            </w:pPr>
          </w:p>
        </w:tc>
      </w:tr>
      <w:tr w:rsidR="00B52CF9" w14:paraId="02F0BCE1" w14:textId="77777777">
        <w:trPr>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166F5E2" w14:textId="77777777" w:rsidR="00B52CF9" w:rsidRDefault="00AE1528">
            <w:pPr>
              <w:jc w:val="left"/>
            </w:pPr>
            <w:r>
              <w:rPr>
                <w:sz w:val="20"/>
                <w:szCs w:val="20"/>
              </w:rPr>
              <w:t>2</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5F3BEEF" w14:textId="77777777" w:rsidR="00B52CF9" w:rsidRDefault="00B52CF9">
            <w:pPr>
              <w:jc w:val="left"/>
              <w:rPr>
                <w:sz w:val="20"/>
                <w:szCs w:val="20"/>
              </w:rPr>
            </w:pPr>
          </w:p>
        </w:tc>
      </w:tr>
      <w:tr w:rsidR="00B52CF9" w14:paraId="1C9AA6FA" w14:textId="77777777">
        <w:trPr>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88AC659" w14:textId="77777777" w:rsidR="00B52CF9" w:rsidRDefault="00AE1528">
            <w:pPr>
              <w:jc w:val="left"/>
            </w:pPr>
            <w:r>
              <w:rPr>
                <w:sz w:val="20"/>
                <w:szCs w:val="20"/>
              </w:rPr>
              <w:t>3</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EE83088" w14:textId="77777777" w:rsidR="00B52CF9" w:rsidRDefault="00B52CF9">
            <w:pPr>
              <w:jc w:val="left"/>
              <w:rPr>
                <w:sz w:val="20"/>
                <w:szCs w:val="20"/>
              </w:rPr>
            </w:pPr>
          </w:p>
        </w:tc>
      </w:tr>
      <w:tr w:rsidR="00B52CF9" w14:paraId="17EAF047" w14:textId="77777777">
        <w:trPr>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40488ED" w14:textId="77777777" w:rsidR="00B52CF9" w:rsidRDefault="00AE1528">
            <w:pPr>
              <w:jc w:val="left"/>
            </w:pPr>
            <w:r>
              <w:rPr>
                <w:sz w:val="20"/>
                <w:szCs w:val="20"/>
              </w:rPr>
              <w:t>4</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D05F092" w14:textId="77777777" w:rsidR="00B52CF9" w:rsidRDefault="00B52CF9">
            <w:pPr>
              <w:jc w:val="left"/>
              <w:rPr>
                <w:sz w:val="20"/>
                <w:szCs w:val="20"/>
              </w:rPr>
            </w:pPr>
          </w:p>
        </w:tc>
      </w:tr>
      <w:tr w:rsidR="00B52CF9" w14:paraId="5473927C" w14:textId="77777777">
        <w:trPr>
          <w:trHeight w:val="285"/>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B10822D" w14:textId="77777777" w:rsidR="00B52CF9" w:rsidRDefault="00AE1528">
            <w:pPr>
              <w:jc w:val="left"/>
            </w:pPr>
            <w:r>
              <w:rPr>
                <w:sz w:val="20"/>
                <w:szCs w:val="20"/>
              </w:rPr>
              <w:t>…</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35EBC89" w14:textId="77777777" w:rsidR="00B52CF9" w:rsidRDefault="00B52CF9">
            <w:pPr>
              <w:jc w:val="left"/>
              <w:rPr>
                <w:sz w:val="20"/>
                <w:szCs w:val="20"/>
              </w:rPr>
            </w:pPr>
          </w:p>
        </w:tc>
      </w:tr>
    </w:tbl>
    <w:p w14:paraId="70C77A28" w14:textId="77777777" w:rsidR="00B52CF9" w:rsidRDefault="00B52CF9"/>
    <w:p w14:paraId="2FA64BF1" w14:textId="77777777" w:rsidR="00B52CF9" w:rsidRDefault="00AE1528">
      <w:pPr>
        <w:pStyle w:val="berschrift3"/>
      </w:pPr>
      <w:bookmarkStart w:id="143" w:name="_Toc371499363"/>
      <w:bookmarkStart w:id="144" w:name="__RefHeading__2198_948927801"/>
      <w:r>
        <w:t>Testergebnisse</w:t>
      </w:r>
      <w:bookmarkStart w:id="145" w:name="Bookmark63"/>
      <w:bookmarkEnd w:id="143"/>
      <w:bookmarkEnd w:id="144"/>
      <w:bookmarkEnd w:id="145"/>
    </w:p>
    <w:p w14:paraId="19BC1653" w14:textId="77777777" w:rsidR="00B52CF9" w:rsidRDefault="00AE1528">
      <w:pPr>
        <w:pStyle w:val="berschrift4"/>
        <w:ind w:left="907" w:hanging="907"/>
      </w:pPr>
      <w:bookmarkStart w:id="146" w:name="__RefHeading__2200_948927801"/>
      <w:r>
        <w:rPr>
          <w:rFonts w:ascii="Times New Roman" w:hAnsi="Times New Roman"/>
        </w:rPr>
        <w:t>Testprotokoll Systemtestfall 1 (&lt;1. Testdurchführung&gt;)</w:t>
      </w:r>
      <w:bookmarkStart w:id="147" w:name="Bookmark64"/>
      <w:bookmarkEnd w:id="146"/>
      <w:bookmarkEnd w:id="147"/>
    </w:p>
    <w:tbl>
      <w:tblPr>
        <w:tblW w:w="8494" w:type="dxa"/>
        <w:tblInd w:w="-118" w:type="dxa"/>
        <w:tblLayout w:type="fixed"/>
        <w:tblCellMar>
          <w:left w:w="10" w:type="dxa"/>
          <w:right w:w="10" w:type="dxa"/>
        </w:tblCellMar>
        <w:tblLook w:val="0000" w:firstRow="0" w:lastRow="0" w:firstColumn="0" w:lastColumn="0" w:noHBand="0" w:noVBand="0"/>
      </w:tblPr>
      <w:tblGrid>
        <w:gridCol w:w="2415"/>
        <w:gridCol w:w="2366"/>
        <w:gridCol w:w="313"/>
        <w:gridCol w:w="2935"/>
        <w:gridCol w:w="465"/>
      </w:tblGrid>
      <w:tr w:rsidR="00B52CF9" w14:paraId="2676E069"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FB1235A" w14:textId="77777777" w:rsidR="00B52CF9" w:rsidRDefault="00AE1528">
            <w:pPr>
              <w:jc w:val="left"/>
            </w:pPr>
            <w:r>
              <w:rPr>
                <w:sz w:val="20"/>
                <w:szCs w:val="20"/>
              </w:rPr>
              <w:t>Datum</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9A60C30"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622E54C4" w14:textId="77777777" w:rsidR="00B52CF9" w:rsidRDefault="00B52CF9"/>
        </w:tc>
      </w:tr>
      <w:tr w:rsidR="00B52CF9" w14:paraId="34C127D8"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98BE3A0" w14:textId="77777777" w:rsidR="00B52CF9" w:rsidRDefault="00AE1528">
            <w:pPr>
              <w:jc w:val="left"/>
            </w:pPr>
            <w:r>
              <w:rPr>
                <w:sz w:val="20"/>
                <w:szCs w:val="20"/>
              </w:rPr>
              <w:t>Tester</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6A855E7"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42F46485" w14:textId="77777777" w:rsidR="00B52CF9" w:rsidRDefault="00B52CF9"/>
        </w:tc>
      </w:tr>
      <w:tr w:rsidR="00B52CF9" w14:paraId="475680CA"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1226807" w14:textId="77777777" w:rsidR="00B52CF9" w:rsidRDefault="00AE1528">
            <w:pPr>
              <w:jc w:val="left"/>
            </w:pPr>
            <w:r>
              <w:rPr>
                <w:sz w:val="20"/>
                <w:szCs w:val="20"/>
              </w:rPr>
              <w:lastRenderedPageBreak/>
              <w:t>Version der Software</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FFDB739"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536AE816" w14:textId="77777777" w:rsidR="00B52CF9" w:rsidRDefault="00B52CF9"/>
        </w:tc>
      </w:tr>
      <w:tr w:rsidR="00B52CF9" w14:paraId="4E2984F3"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C979554" w14:textId="77777777" w:rsidR="00B52CF9" w:rsidRDefault="00AE1528">
            <w:pPr>
              <w:jc w:val="left"/>
            </w:pPr>
            <w:r>
              <w:rPr>
                <w:sz w:val="20"/>
                <w:szCs w:val="20"/>
              </w:rPr>
              <w:t>Szenario</w:t>
            </w:r>
          </w:p>
        </w:tc>
        <w:tc>
          <w:tcPr>
            <w:tcW w:w="235"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E48B073"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05A60C10" w14:textId="77777777" w:rsidR="00B52CF9" w:rsidRDefault="00B52CF9"/>
        </w:tc>
      </w:tr>
      <w:tr w:rsidR="00B52CF9" w14:paraId="49A881F5"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9DE2E87" w14:textId="77777777" w:rsidR="00B52CF9" w:rsidRDefault="00AE1528">
            <w:pPr>
              <w:jc w:val="left"/>
            </w:pPr>
            <w:r>
              <w:rPr>
                <w:sz w:val="20"/>
                <w:szCs w:val="20"/>
              </w:rPr>
              <w:t>Schrit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BABB920" w14:textId="77777777" w:rsidR="00B52CF9" w:rsidRDefault="00AE1528">
            <w:pPr>
              <w:jc w:val="left"/>
            </w:pPr>
            <w:r>
              <w:rPr>
                <w:sz w:val="20"/>
                <w:szCs w:val="20"/>
              </w:rPr>
              <w:t>Aktion (User)</w:t>
            </w: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5E9D06D" w14:textId="77777777" w:rsidR="00B52CF9" w:rsidRDefault="00AE1528">
            <w:pPr>
              <w:jc w:val="left"/>
            </w:pPr>
            <w:r>
              <w:rPr>
                <w:sz w:val="20"/>
                <w:szCs w:val="20"/>
              </w:rPr>
              <w:t>Erwartete Reaktion (System)</w:t>
            </w: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5EDAA3B" w14:textId="77777777" w:rsidR="00B52CF9" w:rsidRDefault="00AE1528">
            <w:pPr>
              <w:jc w:val="left"/>
            </w:pPr>
            <w:r>
              <w:rPr>
                <w:sz w:val="20"/>
                <w:szCs w:val="20"/>
              </w:rPr>
              <w:t>Tatsächliche Reaktion (System)</w:t>
            </w:r>
          </w:p>
        </w:tc>
      </w:tr>
      <w:tr w:rsidR="00B52CF9" w14:paraId="50D54E79"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08E7CC1" w14:textId="77777777" w:rsidR="00B52CF9" w:rsidRDefault="00AE1528">
            <w:pPr>
              <w:jc w:val="left"/>
            </w:pPr>
            <w:r>
              <w:rPr>
                <w:sz w:val="20"/>
                <w:szCs w:val="20"/>
              </w:rPr>
              <w:t>1</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554CF67"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1A593B6"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820792C" w14:textId="77777777" w:rsidR="00B52CF9" w:rsidRDefault="00B52CF9">
            <w:pPr>
              <w:jc w:val="left"/>
              <w:rPr>
                <w:sz w:val="20"/>
                <w:szCs w:val="20"/>
              </w:rPr>
            </w:pPr>
          </w:p>
        </w:tc>
      </w:tr>
      <w:tr w:rsidR="00B52CF9" w14:paraId="770629C0"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230485B" w14:textId="77777777" w:rsidR="00B52CF9" w:rsidRDefault="00AE1528">
            <w:pPr>
              <w:jc w:val="left"/>
            </w:pPr>
            <w:r>
              <w:rPr>
                <w:sz w:val="20"/>
                <w:szCs w:val="20"/>
              </w:rPr>
              <w:t>2</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154A114"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6B443D3"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C9ABB0A" w14:textId="77777777" w:rsidR="00B52CF9" w:rsidRDefault="00B52CF9">
            <w:pPr>
              <w:jc w:val="left"/>
              <w:rPr>
                <w:sz w:val="20"/>
                <w:szCs w:val="20"/>
              </w:rPr>
            </w:pPr>
          </w:p>
        </w:tc>
      </w:tr>
      <w:tr w:rsidR="00B52CF9" w14:paraId="32DCC162"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27C90A7" w14:textId="77777777" w:rsidR="00B52CF9" w:rsidRDefault="00AE1528">
            <w:pPr>
              <w:jc w:val="left"/>
            </w:pPr>
            <w:r>
              <w:rPr>
                <w:sz w:val="20"/>
                <w:szCs w:val="20"/>
              </w:rPr>
              <w:t>3</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FC631B5"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16DBAD5"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9A53B32" w14:textId="77777777" w:rsidR="00B52CF9" w:rsidRDefault="00B52CF9">
            <w:pPr>
              <w:jc w:val="left"/>
              <w:rPr>
                <w:sz w:val="20"/>
                <w:szCs w:val="20"/>
              </w:rPr>
            </w:pPr>
          </w:p>
        </w:tc>
      </w:tr>
      <w:tr w:rsidR="00B52CF9" w14:paraId="63A032D1"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9F3ACBC" w14:textId="77777777" w:rsidR="00B52CF9" w:rsidRDefault="00AE1528">
            <w:pPr>
              <w:jc w:val="left"/>
            </w:pPr>
            <w:r>
              <w:rPr>
                <w:sz w:val="20"/>
                <w:szCs w:val="20"/>
              </w:rPr>
              <w:t>4</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43683DB"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A6D6769"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22514EB" w14:textId="77777777" w:rsidR="00B52CF9" w:rsidRDefault="00B52CF9">
            <w:pPr>
              <w:jc w:val="left"/>
              <w:rPr>
                <w:sz w:val="20"/>
                <w:szCs w:val="20"/>
              </w:rPr>
            </w:pPr>
          </w:p>
        </w:tc>
      </w:tr>
      <w:tr w:rsidR="00B52CF9" w14:paraId="1D3CB831"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3CA65A8" w14:textId="77777777" w:rsidR="00B52CF9" w:rsidRDefault="00AE1528">
            <w:pPr>
              <w:jc w:val="left"/>
            </w:pPr>
            <w:r>
              <w:rPr>
                <w:sz w:val="20"/>
                <w:szCs w:val="20"/>
              </w:rPr>
              <w: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6AA8D76"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801C0E1"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6516FDA" w14:textId="77777777" w:rsidR="00B52CF9" w:rsidRDefault="00B52CF9">
            <w:pPr>
              <w:jc w:val="left"/>
              <w:rPr>
                <w:sz w:val="20"/>
                <w:szCs w:val="20"/>
              </w:rPr>
            </w:pPr>
          </w:p>
        </w:tc>
      </w:tr>
      <w:tr w:rsidR="00B52CF9" w14:paraId="5686C14C"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D72F9E8" w14:textId="77777777" w:rsidR="00B52CF9" w:rsidRDefault="00AE1528">
            <w:pPr>
              <w:jc w:val="left"/>
            </w:pPr>
            <w:r>
              <w:rPr>
                <w:sz w:val="20"/>
                <w:szCs w:val="20"/>
              </w:rPr>
              <w:t>Testurteil</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EEA0568"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72DE5599" w14:textId="77777777" w:rsidR="00B52CF9" w:rsidRDefault="00B52CF9"/>
        </w:tc>
      </w:tr>
    </w:tbl>
    <w:p w14:paraId="0AB25E0C" w14:textId="77777777" w:rsidR="00B52CF9" w:rsidRDefault="00B52CF9"/>
    <w:p w14:paraId="77CEB93D" w14:textId="77777777" w:rsidR="00B52CF9" w:rsidRDefault="00AE1528">
      <w:pPr>
        <w:pStyle w:val="berschrift4"/>
        <w:ind w:left="907" w:hanging="907"/>
      </w:pPr>
      <w:bookmarkStart w:id="148" w:name="__RefHeading__2202_948927801"/>
      <w:r>
        <w:rPr>
          <w:rFonts w:ascii="Times New Roman" w:hAnsi="Times New Roman"/>
        </w:rPr>
        <w:t>Testprotokoll Systemtestfall 1 (&lt;n. Testdurchführung&gt;)</w:t>
      </w:r>
      <w:bookmarkStart w:id="149" w:name="Bookmark65"/>
      <w:bookmarkEnd w:id="148"/>
      <w:bookmarkEnd w:id="149"/>
    </w:p>
    <w:tbl>
      <w:tblPr>
        <w:tblW w:w="8494" w:type="dxa"/>
        <w:tblInd w:w="-118" w:type="dxa"/>
        <w:tblLayout w:type="fixed"/>
        <w:tblCellMar>
          <w:left w:w="10" w:type="dxa"/>
          <w:right w:w="10" w:type="dxa"/>
        </w:tblCellMar>
        <w:tblLook w:val="0000" w:firstRow="0" w:lastRow="0" w:firstColumn="0" w:lastColumn="0" w:noHBand="0" w:noVBand="0"/>
      </w:tblPr>
      <w:tblGrid>
        <w:gridCol w:w="2415"/>
        <w:gridCol w:w="2366"/>
        <w:gridCol w:w="313"/>
        <w:gridCol w:w="2935"/>
        <w:gridCol w:w="465"/>
      </w:tblGrid>
      <w:tr w:rsidR="00B52CF9" w14:paraId="6D831ADE"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0A552EB" w14:textId="77777777" w:rsidR="00B52CF9" w:rsidRDefault="00AE1528">
            <w:pPr>
              <w:jc w:val="left"/>
            </w:pPr>
            <w:r>
              <w:rPr>
                <w:sz w:val="20"/>
                <w:szCs w:val="20"/>
              </w:rPr>
              <w:t>Datum</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16AE1A7"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2C5FAD2B" w14:textId="77777777" w:rsidR="00B52CF9" w:rsidRDefault="00B52CF9"/>
        </w:tc>
      </w:tr>
      <w:tr w:rsidR="00B52CF9" w14:paraId="31F1B196"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9AAA517" w14:textId="77777777" w:rsidR="00B52CF9" w:rsidRDefault="00AE1528">
            <w:pPr>
              <w:jc w:val="left"/>
            </w:pPr>
            <w:r>
              <w:rPr>
                <w:sz w:val="20"/>
                <w:szCs w:val="20"/>
              </w:rPr>
              <w:t>Tester</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28C59AC"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5D58C7B1" w14:textId="77777777" w:rsidR="00B52CF9" w:rsidRDefault="00B52CF9"/>
        </w:tc>
      </w:tr>
      <w:tr w:rsidR="00B52CF9" w14:paraId="27890B26"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036A1A2" w14:textId="77777777" w:rsidR="00B52CF9" w:rsidRDefault="00AE1528">
            <w:pPr>
              <w:jc w:val="left"/>
            </w:pPr>
            <w:r>
              <w:rPr>
                <w:sz w:val="20"/>
                <w:szCs w:val="20"/>
              </w:rPr>
              <w:t>Version der Software</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AE38B08"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3659A12D" w14:textId="77777777" w:rsidR="00B52CF9" w:rsidRDefault="00B52CF9"/>
        </w:tc>
      </w:tr>
      <w:tr w:rsidR="00B52CF9" w14:paraId="54942F70"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F7D7570" w14:textId="77777777" w:rsidR="00B52CF9" w:rsidRDefault="00AE1528">
            <w:pPr>
              <w:jc w:val="left"/>
            </w:pPr>
            <w:r>
              <w:rPr>
                <w:sz w:val="20"/>
                <w:szCs w:val="20"/>
              </w:rPr>
              <w:t>Szenario</w:t>
            </w:r>
          </w:p>
        </w:tc>
        <w:tc>
          <w:tcPr>
            <w:tcW w:w="235"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B0F3237"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31062A5E" w14:textId="77777777" w:rsidR="00B52CF9" w:rsidRDefault="00B52CF9"/>
        </w:tc>
      </w:tr>
      <w:tr w:rsidR="00B52CF9" w14:paraId="18A52569"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3ECCCFA" w14:textId="77777777" w:rsidR="00B52CF9" w:rsidRDefault="00AE1528">
            <w:pPr>
              <w:jc w:val="left"/>
            </w:pPr>
            <w:r>
              <w:rPr>
                <w:sz w:val="20"/>
                <w:szCs w:val="20"/>
              </w:rPr>
              <w:t>Schrit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E80853C" w14:textId="77777777" w:rsidR="00B52CF9" w:rsidRDefault="00AE1528">
            <w:pPr>
              <w:jc w:val="left"/>
            </w:pPr>
            <w:r>
              <w:rPr>
                <w:sz w:val="20"/>
                <w:szCs w:val="20"/>
              </w:rPr>
              <w:t>Aktion (User)</w:t>
            </w: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38436A5" w14:textId="77777777" w:rsidR="00B52CF9" w:rsidRDefault="00AE1528">
            <w:pPr>
              <w:jc w:val="left"/>
            </w:pPr>
            <w:r>
              <w:rPr>
                <w:sz w:val="20"/>
                <w:szCs w:val="20"/>
              </w:rPr>
              <w:t>Erwartete Reaktion (System)</w:t>
            </w: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2314EB3" w14:textId="77777777" w:rsidR="00B52CF9" w:rsidRDefault="00AE1528">
            <w:pPr>
              <w:jc w:val="left"/>
            </w:pPr>
            <w:r>
              <w:rPr>
                <w:sz w:val="20"/>
                <w:szCs w:val="20"/>
              </w:rPr>
              <w:t>Tatsächliche Reaktion (System)</w:t>
            </w:r>
          </w:p>
        </w:tc>
      </w:tr>
      <w:tr w:rsidR="00B52CF9" w14:paraId="0D452067"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298F4B4" w14:textId="77777777" w:rsidR="00B52CF9" w:rsidRDefault="00AE1528">
            <w:pPr>
              <w:jc w:val="left"/>
            </w:pPr>
            <w:r>
              <w:rPr>
                <w:sz w:val="20"/>
                <w:szCs w:val="20"/>
              </w:rPr>
              <w:t>1</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0F062C7"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10A2769"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D96CD0C" w14:textId="77777777" w:rsidR="00B52CF9" w:rsidRDefault="00B52CF9">
            <w:pPr>
              <w:jc w:val="left"/>
              <w:rPr>
                <w:sz w:val="20"/>
                <w:szCs w:val="20"/>
              </w:rPr>
            </w:pPr>
          </w:p>
        </w:tc>
      </w:tr>
      <w:tr w:rsidR="00B52CF9" w14:paraId="175179BA"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FF8B722" w14:textId="77777777" w:rsidR="00B52CF9" w:rsidRDefault="00AE1528">
            <w:pPr>
              <w:jc w:val="left"/>
            </w:pPr>
            <w:r>
              <w:rPr>
                <w:sz w:val="20"/>
                <w:szCs w:val="20"/>
              </w:rPr>
              <w:t>2</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396512A"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8B4B2D7"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73DC23C" w14:textId="77777777" w:rsidR="00B52CF9" w:rsidRDefault="00B52CF9">
            <w:pPr>
              <w:jc w:val="left"/>
              <w:rPr>
                <w:sz w:val="20"/>
                <w:szCs w:val="20"/>
              </w:rPr>
            </w:pPr>
          </w:p>
        </w:tc>
      </w:tr>
      <w:tr w:rsidR="00B52CF9" w14:paraId="6659BE97"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BB786D9" w14:textId="77777777" w:rsidR="00B52CF9" w:rsidRDefault="00AE1528">
            <w:pPr>
              <w:jc w:val="left"/>
            </w:pPr>
            <w:r>
              <w:rPr>
                <w:sz w:val="20"/>
                <w:szCs w:val="20"/>
              </w:rPr>
              <w:t>3</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ABD081A"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0EC9C0D"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02B4098" w14:textId="77777777" w:rsidR="00B52CF9" w:rsidRDefault="00B52CF9">
            <w:pPr>
              <w:jc w:val="left"/>
              <w:rPr>
                <w:sz w:val="20"/>
                <w:szCs w:val="20"/>
              </w:rPr>
            </w:pPr>
          </w:p>
        </w:tc>
      </w:tr>
      <w:tr w:rsidR="00B52CF9" w14:paraId="0715161F"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BF1951D" w14:textId="77777777" w:rsidR="00B52CF9" w:rsidRDefault="00AE1528">
            <w:pPr>
              <w:jc w:val="left"/>
            </w:pPr>
            <w:r>
              <w:rPr>
                <w:sz w:val="20"/>
                <w:szCs w:val="20"/>
              </w:rPr>
              <w:t>4</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DF24B0F"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33649E6"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4BDF964" w14:textId="77777777" w:rsidR="00B52CF9" w:rsidRDefault="00B52CF9">
            <w:pPr>
              <w:jc w:val="left"/>
              <w:rPr>
                <w:sz w:val="20"/>
                <w:szCs w:val="20"/>
              </w:rPr>
            </w:pPr>
          </w:p>
        </w:tc>
      </w:tr>
      <w:tr w:rsidR="00B52CF9" w14:paraId="56AF1621"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EFE5DDB" w14:textId="77777777" w:rsidR="00B52CF9" w:rsidRDefault="00AE1528">
            <w:pPr>
              <w:jc w:val="left"/>
            </w:pPr>
            <w:r>
              <w:rPr>
                <w:sz w:val="20"/>
                <w:szCs w:val="20"/>
              </w:rPr>
              <w: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F63760D"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5B47BE1"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801588E" w14:textId="77777777" w:rsidR="00B52CF9" w:rsidRDefault="00B52CF9">
            <w:pPr>
              <w:jc w:val="left"/>
              <w:rPr>
                <w:sz w:val="20"/>
                <w:szCs w:val="20"/>
              </w:rPr>
            </w:pPr>
          </w:p>
        </w:tc>
      </w:tr>
      <w:tr w:rsidR="00B52CF9" w14:paraId="50FDE773"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5F0C1F6" w14:textId="77777777" w:rsidR="00B52CF9" w:rsidRDefault="00AE1528">
            <w:pPr>
              <w:jc w:val="left"/>
            </w:pPr>
            <w:r>
              <w:rPr>
                <w:sz w:val="20"/>
                <w:szCs w:val="20"/>
              </w:rPr>
              <w:t>Testurteil</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04DC944"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532F19CE" w14:textId="77777777" w:rsidR="00B52CF9" w:rsidRDefault="00B52CF9"/>
        </w:tc>
      </w:tr>
    </w:tbl>
    <w:p w14:paraId="37A50B08" w14:textId="77777777" w:rsidR="00B52CF9" w:rsidRDefault="00B52CF9"/>
    <w:p w14:paraId="51A50D18" w14:textId="77777777" w:rsidR="00B52CF9" w:rsidRDefault="00AE1528">
      <w:pPr>
        <w:pStyle w:val="berschrift4"/>
        <w:ind w:left="907" w:hanging="907"/>
      </w:pPr>
      <w:bookmarkStart w:id="150" w:name="__RefHeading__2204_948927801"/>
      <w:r>
        <w:rPr>
          <w:rFonts w:ascii="Times New Roman" w:hAnsi="Times New Roman"/>
        </w:rPr>
        <w:t>Testprotokoll Systemtestfall n (Version &lt;1. Testdurchführung&gt;)</w:t>
      </w:r>
      <w:bookmarkStart w:id="151" w:name="Bookmark66"/>
      <w:bookmarkEnd w:id="150"/>
      <w:bookmarkEnd w:id="151"/>
    </w:p>
    <w:tbl>
      <w:tblPr>
        <w:tblW w:w="8494" w:type="dxa"/>
        <w:tblInd w:w="-118" w:type="dxa"/>
        <w:tblLayout w:type="fixed"/>
        <w:tblCellMar>
          <w:left w:w="10" w:type="dxa"/>
          <w:right w:w="10" w:type="dxa"/>
        </w:tblCellMar>
        <w:tblLook w:val="0000" w:firstRow="0" w:lastRow="0" w:firstColumn="0" w:lastColumn="0" w:noHBand="0" w:noVBand="0"/>
      </w:tblPr>
      <w:tblGrid>
        <w:gridCol w:w="2415"/>
        <w:gridCol w:w="2366"/>
        <w:gridCol w:w="313"/>
        <w:gridCol w:w="2935"/>
        <w:gridCol w:w="465"/>
      </w:tblGrid>
      <w:tr w:rsidR="00B52CF9" w14:paraId="667BE345"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3F42DBB" w14:textId="77777777" w:rsidR="00B52CF9" w:rsidRDefault="00AE1528">
            <w:pPr>
              <w:jc w:val="left"/>
            </w:pPr>
            <w:r>
              <w:rPr>
                <w:sz w:val="20"/>
                <w:szCs w:val="20"/>
              </w:rPr>
              <w:t>Datum</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98B3AE0"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3D5E51FB" w14:textId="77777777" w:rsidR="00B52CF9" w:rsidRDefault="00B52CF9"/>
        </w:tc>
      </w:tr>
      <w:tr w:rsidR="00B52CF9" w14:paraId="75AF77E7"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9CACD25" w14:textId="77777777" w:rsidR="00B52CF9" w:rsidRDefault="00AE1528">
            <w:pPr>
              <w:jc w:val="left"/>
            </w:pPr>
            <w:r>
              <w:rPr>
                <w:sz w:val="20"/>
                <w:szCs w:val="20"/>
              </w:rPr>
              <w:t>Tester</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42CE0AE"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38B43DB1" w14:textId="77777777" w:rsidR="00B52CF9" w:rsidRDefault="00B52CF9"/>
        </w:tc>
      </w:tr>
      <w:tr w:rsidR="00B52CF9" w14:paraId="76CF4237"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797D97E" w14:textId="77777777" w:rsidR="00B52CF9" w:rsidRDefault="00AE1528">
            <w:pPr>
              <w:jc w:val="left"/>
            </w:pPr>
            <w:r>
              <w:rPr>
                <w:sz w:val="20"/>
                <w:szCs w:val="20"/>
              </w:rPr>
              <w:t>Version der Software</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77FAB49"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07DAFAAC" w14:textId="77777777" w:rsidR="00B52CF9" w:rsidRDefault="00B52CF9"/>
        </w:tc>
      </w:tr>
      <w:tr w:rsidR="00B52CF9" w14:paraId="3333EE91"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82C3EDB" w14:textId="77777777" w:rsidR="00B52CF9" w:rsidRDefault="00AE1528">
            <w:pPr>
              <w:jc w:val="left"/>
            </w:pPr>
            <w:r>
              <w:rPr>
                <w:sz w:val="20"/>
                <w:szCs w:val="20"/>
              </w:rPr>
              <w:t>Szenario</w:t>
            </w:r>
          </w:p>
        </w:tc>
        <w:tc>
          <w:tcPr>
            <w:tcW w:w="235"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474093D"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12932D0C" w14:textId="77777777" w:rsidR="00B52CF9" w:rsidRDefault="00B52CF9"/>
        </w:tc>
      </w:tr>
      <w:tr w:rsidR="00B52CF9" w14:paraId="12E4A5FE"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A53F5E8" w14:textId="77777777" w:rsidR="00B52CF9" w:rsidRDefault="00AE1528">
            <w:pPr>
              <w:jc w:val="left"/>
            </w:pPr>
            <w:r>
              <w:rPr>
                <w:sz w:val="20"/>
                <w:szCs w:val="20"/>
              </w:rPr>
              <w:t>Schrit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20DBF31" w14:textId="77777777" w:rsidR="00B52CF9" w:rsidRDefault="00AE1528">
            <w:pPr>
              <w:jc w:val="left"/>
            </w:pPr>
            <w:r>
              <w:rPr>
                <w:sz w:val="20"/>
                <w:szCs w:val="20"/>
              </w:rPr>
              <w:t>Aktion (User)</w:t>
            </w: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46C8295" w14:textId="77777777" w:rsidR="00B52CF9" w:rsidRDefault="00AE1528">
            <w:pPr>
              <w:jc w:val="left"/>
            </w:pPr>
            <w:r>
              <w:rPr>
                <w:sz w:val="20"/>
                <w:szCs w:val="20"/>
              </w:rPr>
              <w:t>Erwartete Reaktion (System)</w:t>
            </w: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1DA686A" w14:textId="77777777" w:rsidR="00B52CF9" w:rsidRDefault="00AE1528">
            <w:pPr>
              <w:jc w:val="left"/>
            </w:pPr>
            <w:r>
              <w:rPr>
                <w:sz w:val="20"/>
                <w:szCs w:val="20"/>
              </w:rPr>
              <w:t>Tatsächliche Reaktion (System)</w:t>
            </w:r>
          </w:p>
        </w:tc>
      </w:tr>
      <w:tr w:rsidR="00B52CF9" w14:paraId="34F53064"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8C0C1EF" w14:textId="77777777" w:rsidR="00B52CF9" w:rsidRDefault="00AE1528">
            <w:pPr>
              <w:jc w:val="left"/>
            </w:pPr>
            <w:r>
              <w:rPr>
                <w:sz w:val="20"/>
                <w:szCs w:val="20"/>
              </w:rPr>
              <w:t>1</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5DCE4A9"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63D0461"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DDDE70A" w14:textId="77777777" w:rsidR="00B52CF9" w:rsidRDefault="00B52CF9">
            <w:pPr>
              <w:jc w:val="left"/>
              <w:rPr>
                <w:sz w:val="20"/>
                <w:szCs w:val="20"/>
              </w:rPr>
            </w:pPr>
          </w:p>
        </w:tc>
      </w:tr>
      <w:tr w:rsidR="00B52CF9" w14:paraId="7AE52A18"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D4E4A4A" w14:textId="77777777" w:rsidR="00B52CF9" w:rsidRDefault="00AE1528">
            <w:pPr>
              <w:jc w:val="left"/>
            </w:pPr>
            <w:r>
              <w:rPr>
                <w:sz w:val="20"/>
                <w:szCs w:val="20"/>
              </w:rPr>
              <w:t>2</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F84CA2D"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44D23A0"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E5C6D98" w14:textId="77777777" w:rsidR="00B52CF9" w:rsidRDefault="00B52CF9">
            <w:pPr>
              <w:jc w:val="left"/>
              <w:rPr>
                <w:sz w:val="20"/>
                <w:szCs w:val="20"/>
              </w:rPr>
            </w:pPr>
          </w:p>
        </w:tc>
      </w:tr>
      <w:tr w:rsidR="00B52CF9" w14:paraId="059E5E07"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48CDEAB" w14:textId="77777777" w:rsidR="00B52CF9" w:rsidRDefault="00AE1528">
            <w:pPr>
              <w:jc w:val="left"/>
            </w:pPr>
            <w:r>
              <w:rPr>
                <w:sz w:val="20"/>
                <w:szCs w:val="20"/>
              </w:rPr>
              <w:t>3</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B471B03"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1E43A94"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BA7F63D" w14:textId="77777777" w:rsidR="00B52CF9" w:rsidRDefault="00B52CF9">
            <w:pPr>
              <w:jc w:val="left"/>
              <w:rPr>
                <w:sz w:val="20"/>
                <w:szCs w:val="20"/>
              </w:rPr>
            </w:pPr>
          </w:p>
        </w:tc>
      </w:tr>
      <w:tr w:rsidR="00B52CF9" w14:paraId="07530F5A"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789DA2F" w14:textId="77777777" w:rsidR="00B52CF9" w:rsidRDefault="00AE1528">
            <w:pPr>
              <w:jc w:val="left"/>
            </w:pPr>
            <w:r>
              <w:rPr>
                <w:sz w:val="20"/>
                <w:szCs w:val="20"/>
              </w:rPr>
              <w:t>4</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E83F3EB"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7317D13"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09821BD" w14:textId="77777777" w:rsidR="00B52CF9" w:rsidRDefault="00B52CF9">
            <w:pPr>
              <w:jc w:val="left"/>
              <w:rPr>
                <w:sz w:val="20"/>
                <w:szCs w:val="20"/>
              </w:rPr>
            </w:pPr>
          </w:p>
        </w:tc>
      </w:tr>
      <w:tr w:rsidR="00B52CF9" w14:paraId="396A2A28"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880B24F" w14:textId="77777777" w:rsidR="00B52CF9" w:rsidRDefault="00AE1528">
            <w:pPr>
              <w:jc w:val="left"/>
            </w:pPr>
            <w:r>
              <w:rPr>
                <w:sz w:val="20"/>
                <w:szCs w:val="20"/>
              </w:rPr>
              <w: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C454689"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8AFB456"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7A6146A" w14:textId="77777777" w:rsidR="00B52CF9" w:rsidRDefault="00B52CF9">
            <w:pPr>
              <w:jc w:val="left"/>
              <w:rPr>
                <w:sz w:val="20"/>
                <w:szCs w:val="20"/>
              </w:rPr>
            </w:pPr>
          </w:p>
        </w:tc>
      </w:tr>
      <w:tr w:rsidR="00B52CF9" w14:paraId="2B842676"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8E01FEA" w14:textId="77777777" w:rsidR="00B52CF9" w:rsidRDefault="00AE1528">
            <w:pPr>
              <w:jc w:val="left"/>
            </w:pPr>
            <w:r>
              <w:rPr>
                <w:sz w:val="20"/>
                <w:szCs w:val="20"/>
              </w:rPr>
              <w:t>Testurteil</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935369E"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597D005F" w14:textId="77777777" w:rsidR="00B52CF9" w:rsidRDefault="00B52CF9"/>
        </w:tc>
      </w:tr>
    </w:tbl>
    <w:p w14:paraId="07C45091" w14:textId="77777777" w:rsidR="00B52CF9" w:rsidRDefault="00B52CF9"/>
    <w:p w14:paraId="11537A09" w14:textId="77777777" w:rsidR="00B52CF9" w:rsidRDefault="00AE1528">
      <w:pPr>
        <w:pStyle w:val="berschrift4"/>
        <w:ind w:left="907" w:hanging="907"/>
      </w:pPr>
      <w:bookmarkStart w:id="152" w:name="__RefHeading__2206_948927801"/>
      <w:r>
        <w:rPr>
          <w:rFonts w:ascii="Times New Roman" w:hAnsi="Times New Roman"/>
        </w:rPr>
        <w:lastRenderedPageBreak/>
        <w:t>Testprotokoll Systemtestfall n (Version &lt;n. Testdurchführung&gt;)</w:t>
      </w:r>
      <w:bookmarkStart w:id="153" w:name="Bookmark67"/>
      <w:bookmarkEnd w:id="152"/>
      <w:bookmarkEnd w:id="153"/>
    </w:p>
    <w:tbl>
      <w:tblPr>
        <w:tblW w:w="8494" w:type="dxa"/>
        <w:tblInd w:w="-118" w:type="dxa"/>
        <w:tblLayout w:type="fixed"/>
        <w:tblCellMar>
          <w:left w:w="10" w:type="dxa"/>
          <w:right w:w="10" w:type="dxa"/>
        </w:tblCellMar>
        <w:tblLook w:val="0000" w:firstRow="0" w:lastRow="0" w:firstColumn="0" w:lastColumn="0" w:noHBand="0" w:noVBand="0"/>
      </w:tblPr>
      <w:tblGrid>
        <w:gridCol w:w="2415"/>
        <w:gridCol w:w="2366"/>
        <w:gridCol w:w="313"/>
        <w:gridCol w:w="2935"/>
        <w:gridCol w:w="465"/>
      </w:tblGrid>
      <w:tr w:rsidR="00B52CF9" w14:paraId="7111B83D"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A7D56F4" w14:textId="77777777" w:rsidR="00B52CF9" w:rsidRDefault="00AE1528">
            <w:pPr>
              <w:jc w:val="left"/>
            </w:pPr>
            <w:r>
              <w:rPr>
                <w:sz w:val="20"/>
                <w:szCs w:val="20"/>
              </w:rPr>
              <w:t>Datum</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57DA482"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001CEF37" w14:textId="77777777" w:rsidR="00B52CF9" w:rsidRDefault="00B52CF9"/>
        </w:tc>
      </w:tr>
      <w:tr w:rsidR="00B52CF9" w14:paraId="41AD78F8"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FD60342" w14:textId="77777777" w:rsidR="00B52CF9" w:rsidRDefault="00AE1528">
            <w:pPr>
              <w:jc w:val="left"/>
            </w:pPr>
            <w:r>
              <w:rPr>
                <w:sz w:val="20"/>
                <w:szCs w:val="20"/>
              </w:rPr>
              <w:t>Tester</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047D005"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3E042FE0" w14:textId="77777777" w:rsidR="00B52CF9" w:rsidRDefault="00B52CF9"/>
        </w:tc>
      </w:tr>
      <w:tr w:rsidR="00B52CF9" w14:paraId="472596C5"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7069EB5" w14:textId="77777777" w:rsidR="00B52CF9" w:rsidRDefault="00AE1528">
            <w:pPr>
              <w:jc w:val="left"/>
            </w:pPr>
            <w:r>
              <w:rPr>
                <w:sz w:val="20"/>
                <w:szCs w:val="20"/>
              </w:rPr>
              <w:t>Version der Software</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4034CB7"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5DA2BC7B" w14:textId="77777777" w:rsidR="00B52CF9" w:rsidRDefault="00B52CF9"/>
        </w:tc>
      </w:tr>
      <w:tr w:rsidR="00B52CF9" w14:paraId="7F5DB72A"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815E67A" w14:textId="77777777" w:rsidR="00B52CF9" w:rsidRDefault="00AE1528">
            <w:pPr>
              <w:jc w:val="left"/>
            </w:pPr>
            <w:r>
              <w:rPr>
                <w:sz w:val="20"/>
                <w:szCs w:val="20"/>
              </w:rPr>
              <w:t>Szenario</w:t>
            </w:r>
          </w:p>
        </w:tc>
        <w:tc>
          <w:tcPr>
            <w:tcW w:w="235"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B3780CE"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2B55384D" w14:textId="77777777" w:rsidR="00B52CF9" w:rsidRDefault="00B52CF9"/>
        </w:tc>
      </w:tr>
      <w:tr w:rsidR="00B52CF9" w14:paraId="0BAB605F"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948B441" w14:textId="77777777" w:rsidR="00B52CF9" w:rsidRDefault="00AE1528">
            <w:pPr>
              <w:jc w:val="left"/>
            </w:pPr>
            <w:r>
              <w:rPr>
                <w:sz w:val="20"/>
                <w:szCs w:val="20"/>
              </w:rPr>
              <w:t>Schrit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537EDF8" w14:textId="77777777" w:rsidR="00B52CF9" w:rsidRDefault="00AE1528">
            <w:pPr>
              <w:jc w:val="left"/>
            </w:pPr>
            <w:r>
              <w:rPr>
                <w:sz w:val="20"/>
                <w:szCs w:val="20"/>
              </w:rPr>
              <w:t>Aktion (User)</w:t>
            </w: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DB0FA17" w14:textId="77777777" w:rsidR="00B52CF9" w:rsidRDefault="00AE1528">
            <w:pPr>
              <w:jc w:val="left"/>
            </w:pPr>
            <w:r>
              <w:rPr>
                <w:sz w:val="20"/>
                <w:szCs w:val="20"/>
              </w:rPr>
              <w:t>Erwartete Reaktion (System)</w:t>
            </w: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9772AA3" w14:textId="77777777" w:rsidR="00B52CF9" w:rsidRDefault="00AE1528">
            <w:pPr>
              <w:jc w:val="left"/>
            </w:pPr>
            <w:r>
              <w:rPr>
                <w:sz w:val="20"/>
                <w:szCs w:val="20"/>
              </w:rPr>
              <w:t>Tatsächliche Reaktion (System)</w:t>
            </w:r>
          </w:p>
        </w:tc>
      </w:tr>
      <w:tr w:rsidR="00B52CF9" w14:paraId="486C34C5"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89CD5FB" w14:textId="77777777" w:rsidR="00B52CF9" w:rsidRDefault="00AE1528">
            <w:pPr>
              <w:jc w:val="left"/>
            </w:pPr>
            <w:r>
              <w:rPr>
                <w:sz w:val="20"/>
                <w:szCs w:val="20"/>
              </w:rPr>
              <w:t>1</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3C9E43C"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345BAC6"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51B03C4" w14:textId="77777777" w:rsidR="00B52CF9" w:rsidRDefault="00B52CF9">
            <w:pPr>
              <w:jc w:val="left"/>
              <w:rPr>
                <w:sz w:val="20"/>
                <w:szCs w:val="20"/>
              </w:rPr>
            </w:pPr>
          </w:p>
        </w:tc>
      </w:tr>
      <w:tr w:rsidR="00B52CF9" w14:paraId="23C36B23"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A3136BD" w14:textId="77777777" w:rsidR="00B52CF9" w:rsidRDefault="00AE1528">
            <w:pPr>
              <w:jc w:val="left"/>
            </w:pPr>
            <w:r>
              <w:rPr>
                <w:sz w:val="20"/>
                <w:szCs w:val="20"/>
              </w:rPr>
              <w:t>2</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D0DF44F"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B625A16"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726BA3B" w14:textId="77777777" w:rsidR="00B52CF9" w:rsidRDefault="00B52CF9">
            <w:pPr>
              <w:jc w:val="left"/>
              <w:rPr>
                <w:sz w:val="20"/>
                <w:szCs w:val="20"/>
              </w:rPr>
            </w:pPr>
          </w:p>
        </w:tc>
      </w:tr>
      <w:tr w:rsidR="00B52CF9" w14:paraId="59408667"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AF1E161" w14:textId="77777777" w:rsidR="00B52CF9" w:rsidRDefault="00AE1528">
            <w:pPr>
              <w:jc w:val="left"/>
            </w:pPr>
            <w:r>
              <w:rPr>
                <w:sz w:val="20"/>
                <w:szCs w:val="20"/>
              </w:rPr>
              <w:t>3</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C5FFA8A"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91B51BC"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81B455B" w14:textId="77777777" w:rsidR="00B52CF9" w:rsidRDefault="00B52CF9">
            <w:pPr>
              <w:jc w:val="left"/>
              <w:rPr>
                <w:sz w:val="20"/>
                <w:szCs w:val="20"/>
              </w:rPr>
            </w:pPr>
          </w:p>
        </w:tc>
      </w:tr>
      <w:tr w:rsidR="00B52CF9" w14:paraId="76B6185D"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B710F29" w14:textId="77777777" w:rsidR="00B52CF9" w:rsidRDefault="00AE1528">
            <w:pPr>
              <w:jc w:val="left"/>
            </w:pPr>
            <w:r>
              <w:rPr>
                <w:sz w:val="20"/>
                <w:szCs w:val="20"/>
              </w:rPr>
              <w:t>4</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B5F6764"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60E5CD0"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00B9093" w14:textId="77777777" w:rsidR="00B52CF9" w:rsidRDefault="00B52CF9">
            <w:pPr>
              <w:jc w:val="left"/>
              <w:rPr>
                <w:sz w:val="20"/>
                <w:szCs w:val="20"/>
              </w:rPr>
            </w:pPr>
          </w:p>
        </w:tc>
      </w:tr>
      <w:tr w:rsidR="00B52CF9" w14:paraId="6854AE9C"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2D19422" w14:textId="77777777" w:rsidR="00B52CF9" w:rsidRDefault="00AE1528">
            <w:pPr>
              <w:jc w:val="left"/>
            </w:pPr>
            <w:r>
              <w:rPr>
                <w:sz w:val="20"/>
                <w:szCs w:val="20"/>
              </w:rPr>
              <w: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D2CA900"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55C5E3C"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397F9BE" w14:textId="77777777" w:rsidR="00B52CF9" w:rsidRDefault="00B52CF9">
            <w:pPr>
              <w:jc w:val="left"/>
              <w:rPr>
                <w:sz w:val="20"/>
                <w:szCs w:val="20"/>
              </w:rPr>
            </w:pPr>
          </w:p>
        </w:tc>
      </w:tr>
      <w:tr w:rsidR="00B52CF9" w14:paraId="5259E1C5"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3BB868B" w14:textId="77777777" w:rsidR="00B52CF9" w:rsidRDefault="00AE1528">
            <w:pPr>
              <w:jc w:val="left"/>
            </w:pPr>
            <w:r>
              <w:rPr>
                <w:sz w:val="20"/>
                <w:szCs w:val="20"/>
              </w:rPr>
              <w:t>Testurteil</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C253D3E"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5BAB3695" w14:textId="77777777" w:rsidR="00B52CF9" w:rsidRDefault="00B52CF9"/>
        </w:tc>
      </w:tr>
    </w:tbl>
    <w:p w14:paraId="5D373521" w14:textId="77777777" w:rsidR="00B52CF9" w:rsidRDefault="00B52CF9"/>
    <w:sectPr w:rsidR="00B52CF9">
      <w:headerReference w:type="default" r:id="rId15"/>
      <w:footerReference w:type="default" r:id="rId16"/>
      <w:pgSz w:w="11906" w:h="16838"/>
      <w:pgMar w:top="777" w:right="1134" w:bottom="710" w:left="2268" w:header="720" w:footer="425" w:gutter="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72CC09" w14:textId="77777777" w:rsidR="00D40923" w:rsidRDefault="00D40923">
      <w:r>
        <w:separator/>
      </w:r>
    </w:p>
  </w:endnote>
  <w:endnote w:type="continuationSeparator" w:id="0">
    <w:p w14:paraId="0839BD00" w14:textId="77777777" w:rsidR="00D40923" w:rsidRDefault="00D409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Microsoft YaHei">
    <w:panose1 w:val="020B0503020204020204"/>
    <w:charset w:val="86"/>
    <w:family w:val="swiss"/>
    <w:pitch w:val="variable"/>
    <w:sig w:usb0="A0000287" w:usb1="28CF3C52" w:usb2="00000016" w:usb3="00000000" w:csb0="0004001F" w:csb1="00000000"/>
  </w:font>
  <w:font w:name="Tahoma">
    <w:panose1 w:val="020B0604030504040204"/>
    <w:charset w:val="00"/>
    <w:family w:val="auto"/>
    <w:pitch w:val="variable"/>
    <w:sig w:usb0="E1002EFF" w:usb1="C000605B" w:usb2="00000029" w:usb3="00000000" w:csb0="000101FF"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00002FF" w:usb1="4000ACFF" w:usb2="00000001" w:usb3="00000000" w:csb0="0000019F" w:csb1="00000000"/>
  </w:font>
  <w:font w:name="游ゴシック Light">
    <w:charset w:val="80"/>
    <w:family w:val="auto"/>
    <w:pitch w:val="variable"/>
    <w:sig w:usb0="E00002FF" w:usb1="2AC7FDFF" w:usb2="00000016" w:usb3="00000000" w:csb0="0002009F" w:csb1="00000000"/>
  </w:font>
  <w:font w:name="Calibri Light">
    <w:panose1 w:val="020F0302020204030204"/>
    <w:charset w:val="00"/>
    <w:family w:val="auto"/>
    <w:pitch w:val="variable"/>
    <w:sig w:usb0="A00002EF" w:usb1="4000207B" w:usb2="00000000" w:usb3="00000000" w:csb0="0000019F" w:csb1="00000000"/>
  </w:font>
  <w:font w:name="游明朝">
    <w:charset w:val="80"/>
    <w:family w:val="auto"/>
    <w:pitch w:val="variable"/>
    <w:sig w:usb0="800002E7" w:usb1="2AC7FCFF"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4EC2F" w14:textId="65A84582" w:rsidR="006C21DE" w:rsidRDefault="006C21DE">
    <w:pPr>
      <w:pStyle w:val="Kopfzeile"/>
      <w:tabs>
        <w:tab w:val="clear" w:pos="9072"/>
        <w:tab w:val="right" w:pos="8460"/>
      </w:tabs>
      <w:ind w:right="360"/>
      <w:jc w:val="center"/>
    </w:pPr>
    <w:r>
      <w:rPr>
        <w:rStyle w:val="Seitenzahl"/>
      </w:rPr>
      <w:t xml:space="preserve">Seite </w:t>
    </w:r>
    <w:r>
      <w:fldChar w:fldCharType="begin"/>
    </w:r>
    <w:r>
      <w:instrText xml:space="preserve"> PAGE </w:instrText>
    </w:r>
    <w:r>
      <w:fldChar w:fldCharType="separate"/>
    </w:r>
    <w:r w:rsidR="00020F89">
      <w:rPr>
        <w:noProof/>
      </w:rPr>
      <w:t>6</w:t>
    </w:r>
    <w:r>
      <w:fldChar w:fldCharType="end"/>
    </w:r>
    <w:r>
      <w:rPr>
        <w:rStyle w:val="Seitenzahl"/>
      </w:rPr>
      <w:t xml:space="preserve"> von </w:t>
    </w:r>
    <w:fldSimple w:instr=" NUMPAGES ">
      <w:r w:rsidR="00020F89">
        <w:rPr>
          <w:noProof/>
        </w:rPr>
        <w:t>23</w:t>
      </w:r>
    </w:fldSimple>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487D04" w14:textId="77777777" w:rsidR="00D40923" w:rsidRDefault="00D40923">
      <w:r>
        <w:rPr>
          <w:color w:val="000000"/>
        </w:rPr>
        <w:separator/>
      </w:r>
    </w:p>
  </w:footnote>
  <w:footnote w:type="continuationSeparator" w:id="0">
    <w:p w14:paraId="0BBE49B9" w14:textId="77777777" w:rsidR="00D40923" w:rsidRDefault="00D40923">
      <w:r>
        <w:continuationSeparator/>
      </w:r>
    </w:p>
  </w:footnote>
  <w:footnote w:id="1">
    <w:p w14:paraId="14D28D10" w14:textId="77777777" w:rsidR="006C21DE" w:rsidRPr="00BD7229" w:rsidRDefault="006C21DE">
      <w:pPr>
        <w:pStyle w:val="Funotentext"/>
        <w:rPr>
          <w:lang w:val="en-US"/>
        </w:rPr>
      </w:pPr>
      <w:r>
        <w:rPr>
          <w:rStyle w:val="Funotenzeichen"/>
        </w:rPr>
        <w:footnoteRef/>
      </w:r>
      <w:r>
        <w:rPr>
          <w:lang w:val="en-GB"/>
        </w:rPr>
        <w:t>vgl. B. Kovitz: Practical Software Requirements: A Manual of Content &amp; Style; Manning 1998</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75F4BC" w14:textId="77777777" w:rsidR="006C21DE" w:rsidRDefault="006C21DE">
    <w:pPr>
      <w:pStyle w:val="Kopfzeile"/>
      <w:tabs>
        <w:tab w:val="clear" w:pos="9072"/>
        <w:tab w:val="right" w:pos="8460"/>
      </w:tabs>
      <w:ind w:right="360"/>
      <w:jc w:val="center"/>
    </w:pPr>
    <w:r>
      <w:rPr>
        <w:rStyle w:val="Seitenzahl"/>
      </w:rPr>
      <w:t>Software-Entwicklung und Programmierung Wintersemester 2015/2016</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4ACD29" w14:textId="77777777" w:rsidR="006C21DE" w:rsidRDefault="006C21DE">
    <w:pPr>
      <w:pStyle w:val="Kopfzeile"/>
      <w:tabs>
        <w:tab w:val="clear" w:pos="9072"/>
        <w:tab w:val="right" w:pos="8460"/>
      </w:tabs>
      <w:ind w:right="360"/>
      <w:jc w:val="center"/>
    </w:pPr>
    <w:r>
      <w:rPr>
        <w:rStyle w:val="Seitenzahl"/>
      </w:rPr>
      <w:t>Software-Entwicklung und Programmierung Wintersemester 2015/2016</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A45AA"/>
    <w:multiLevelType w:val="multilevel"/>
    <w:tmpl w:val="A048566A"/>
    <w:styleLink w:val="WWNum4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1.%2.%3)"/>
      <w:lvlJc w:val="left"/>
      <w:pPr>
        <w:ind w:left="1080" w:hanging="360"/>
      </w:pPr>
    </w:lvl>
    <w:lvl w:ilvl="3">
      <w:start w:val="1"/>
      <w:numFmt w:val="decimal"/>
      <w:lvlText w:val="(%1.%2.%3.%4)"/>
      <w:lvlJc w:val="left"/>
      <w:pPr>
        <w:ind w:left="1440" w:hanging="360"/>
      </w:pPr>
    </w:lvl>
    <w:lvl w:ilvl="4">
      <w:start w:val="1"/>
      <w:numFmt w:val="lowerLetter"/>
      <w:lvlText w:val="(%1.%2.%3.%4.%5)"/>
      <w:lvlJc w:val="left"/>
      <w:pPr>
        <w:ind w:left="1800" w:hanging="360"/>
      </w:pPr>
    </w:lvl>
    <w:lvl w:ilvl="5">
      <w:start w:val="1"/>
      <w:numFmt w:val="lowerRoman"/>
      <w:lvlText w:val="(%1.%2.%3.%4.%5.%6)"/>
      <w:lvlJc w:val="left"/>
      <w:pPr>
        <w:ind w:left="2160" w:hanging="360"/>
      </w:pPr>
    </w:lvl>
    <w:lvl w:ilvl="6">
      <w:start w:val="1"/>
      <w:numFmt w:val="decimal"/>
      <w:lvlText w:val="%1.%2.%3.%4.%5.%6.%7."/>
      <w:lvlJc w:val="left"/>
      <w:pPr>
        <w:ind w:left="2520" w:hanging="360"/>
      </w:pPr>
    </w:lvl>
    <w:lvl w:ilvl="7">
      <w:start w:val="1"/>
      <w:numFmt w:val="lowerLetter"/>
      <w:lvlText w:val="%1.%2.%3.%4.%5.%6.%7.%8."/>
      <w:lvlJc w:val="left"/>
      <w:pPr>
        <w:ind w:left="2880" w:hanging="360"/>
      </w:pPr>
    </w:lvl>
    <w:lvl w:ilvl="8">
      <w:start w:val="1"/>
      <w:numFmt w:val="lowerRoman"/>
      <w:lvlText w:val="%1.%2.%3.%4.%5.%6.%7.%8.%9."/>
      <w:lvlJc w:val="left"/>
      <w:pPr>
        <w:ind w:left="3240" w:hanging="360"/>
      </w:pPr>
    </w:lvl>
  </w:abstractNum>
  <w:abstractNum w:abstractNumId="1">
    <w:nsid w:val="01BD5E03"/>
    <w:multiLevelType w:val="multilevel"/>
    <w:tmpl w:val="E81ADDDE"/>
    <w:styleLink w:val="WWNum15"/>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1.%2.%3."/>
      <w:lvlJc w:val="right"/>
      <w:pPr>
        <w:ind w:left="2160" w:hanging="180"/>
      </w:pPr>
      <w:rPr>
        <w:rFonts w:cs="Times New Roman"/>
      </w:rPr>
    </w:lvl>
    <w:lvl w:ilvl="3">
      <w:start w:val="1"/>
      <w:numFmt w:val="decimal"/>
      <w:lvlText w:val="%1.%2.%3.%4."/>
      <w:lvlJc w:val="left"/>
      <w:pPr>
        <w:ind w:left="2880" w:hanging="360"/>
      </w:pPr>
      <w:rPr>
        <w:rFonts w:cs="Times New Roman"/>
      </w:rPr>
    </w:lvl>
    <w:lvl w:ilvl="4">
      <w:start w:val="1"/>
      <w:numFmt w:val="lowerLetter"/>
      <w:lvlText w:val="%1.%2.%3.%4.%5."/>
      <w:lvlJc w:val="left"/>
      <w:pPr>
        <w:ind w:left="3600" w:hanging="360"/>
      </w:pPr>
      <w:rPr>
        <w:rFonts w:cs="Times New Roman"/>
      </w:rPr>
    </w:lvl>
    <w:lvl w:ilvl="5">
      <w:start w:val="1"/>
      <w:numFmt w:val="lowerRoman"/>
      <w:lvlText w:val="%1.%2.%3.%4.%5.%6."/>
      <w:lvlJc w:val="right"/>
      <w:pPr>
        <w:ind w:left="4320" w:hanging="180"/>
      </w:pPr>
      <w:rPr>
        <w:rFonts w:cs="Times New Roman"/>
      </w:rPr>
    </w:lvl>
    <w:lvl w:ilvl="6">
      <w:start w:val="1"/>
      <w:numFmt w:val="decimal"/>
      <w:lvlText w:val="%1.%2.%3.%4.%5.%6.%7."/>
      <w:lvlJc w:val="left"/>
      <w:pPr>
        <w:ind w:left="5040" w:hanging="360"/>
      </w:pPr>
      <w:rPr>
        <w:rFonts w:cs="Times New Roman"/>
      </w:rPr>
    </w:lvl>
    <w:lvl w:ilvl="7">
      <w:start w:val="1"/>
      <w:numFmt w:val="lowerLetter"/>
      <w:lvlText w:val="%1.%2.%3.%4.%5.%6.%7.%8."/>
      <w:lvlJc w:val="left"/>
      <w:pPr>
        <w:ind w:left="5760" w:hanging="360"/>
      </w:pPr>
      <w:rPr>
        <w:rFonts w:cs="Times New Roman"/>
      </w:rPr>
    </w:lvl>
    <w:lvl w:ilvl="8">
      <w:start w:val="1"/>
      <w:numFmt w:val="lowerRoman"/>
      <w:lvlText w:val="%1.%2.%3.%4.%5.%6.%7.%8.%9."/>
      <w:lvlJc w:val="right"/>
      <w:pPr>
        <w:ind w:left="6480" w:hanging="180"/>
      </w:pPr>
      <w:rPr>
        <w:rFonts w:cs="Times New Roman"/>
      </w:rPr>
    </w:lvl>
  </w:abstractNum>
  <w:abstractNum w:abstractNumId="2">
    <w:nsid w:val="03352F39"/>
    <w:multiLevelType w:val="multilevel"/>
    <w:tmpl w:val="B4FEEA4A"/>
    <w:styleLink w:val="WWNum32"/>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
    <w:nsid w:val="036C6FA0"/>
    <w:multiLevelType w:val="hybridMultilevel"/>
    <w:tmpl w:val="502894C6"/>
    <w:lvl w:ilvl="0" w:tplc="D4C05362">
      <w:start w:val="1"/>
      <w:numFmt w:val="decimal"/>
      <w:lvlText w:val="%1."/>
      <w:lvlJc w:val="left"/>
      <w:pPr>
        <w:ind w:left="349" w:hanging="360"/>
      </w:pPr>
      <w:rPr>
        <w:rFonts w:hint="default"/>
      </w:rPr>
    </w:lvl>
    <w:lvl w:ilvl="1" w:tplc="04070019" w:tentative="1">
      <w:start w:val="1"/>
      <w:numFmt w:val="lowerLetter"/>
      <w:lvlText w:val="%2."/>
      <w:lvlJc w:val="left"/>
      <w:pPr>
        <w:ind w:left="1069" w:hanging="360"/>
      </w:pPr>
    </w:lvl>
    <w:lvl w:ilvl="2" w:tplc="0407001B" w:tentative="1">
      <w:start w:val="1"/>
      <w:numFmt w:val="lowerRoman"/>
      <w:lvlText w:val="%3."/>
      <w:lvlJc w:val="right"/>
      <w:pPr>
        <w:ind w:left="1789" w:hanging="180"/>
      </w:pPr>
    </w:lvl>
    <w:lvl w:ilvl="3" w:tplc="0407000F" w:tentative="1">
      <w:start w:val="1"/>
      <w:numFmt w:val="decimal"/>
      <w:lvlText w:val="%4."/>
      <w:lvlJc w:val="left"/>
      <w:pPr>
        <w:ind w:left="2509" w:hanging="360"/>
      </w:pPr>
    </w:lvl>
    <w:lvl w:ilvl="4" w:tplc="04070019" w:tentative="1">
      <w:start w:val="1"/>
      <w:numFmt w:val="lowerLetter"/>
      <w:lvlText w:val="%5."/>
      <w:lvlJc w:val="left"/>
      <w:pPr>
        <w:ind w:left="3229" w:hanging="360"/>
      </w:pPr>
    </w:lvl>
    <w:lvl w:ilvl="5" w:tplc="0407001B" w:tentative="1">
      <w:start w:val="1"/>
      <w:numFmt w:val="lowerRoman"/>
      <w:lvlText w:val="%6."/>
      <w:lvlJc w:val="right"/>
      <w:pPr>
        <w:ind w:left="3949" w:hanging="180"/>
      </w:pPr>
    </w:lvl>
    <w:lvl w:ilvl="6" w:tplc="0407000F" w:tentative="1">
      <w:start w:val="1"/>
      <w:numFmt w:val="decimal"/>
      <w:lvlText w:val="%7."/>
      <w:lvlJc w:val="left"/>
      <w:pPr>
        <w:ind w:left="4669" w:hanging="360"/>
      </w:pPr>
    </w:lvl>
    <w:lvl w:ilvl="7" w:tplc="04070019" w:tentative="1">
      <w:start w:val="1"/>
      <w:numFmt w:val="lowerLetter"/>
      <w:lvlText w:val="%8."/>
      <w:lvlJc w:val="left"/>
      <w:pPr>
        <w:ind w:left="5389" w:hanging="360"/>
      </w:pPr>
    </w:lvl>
    <w:lvl w:ilvl="8" w:tplc="0407001B" w:tentative="1">
      <w:start w:val="1"/>
      <w:numFmt w:val="lowerRoman"/>
      <w:lvlText w:val="%9."/>
      <w:lvlJc w:val="right"/>
      <w:pPr>
        <w:ind w:left="6109" w:hanging="180"/>
      </w:pPr>
    </w:lvl>
  </w:abstractNum>
  <w:abstractNum w:abstractNumId="4">
    <w:nsid w:val="03DB294A"/>
    <w:multiLevelType w:val="multilevel"/>
    <w:tmpl w:val="608A090E"/>
    <w:styleLink w:val="WWNum51"/>
    <w:lvl w:ilvl="0">
      <w:start w:val="1"/>
      <w:numFmt w:val="decimal"/>
      <w:lvlText w:val="%1"/>
      <w:lvlJc w:val="left"/>
      <w:pPr>
        <w:ind w:left="432" w:hanging="432"/>
      </w:pPr>
    </w:lvl>
    <w:lvl w:ilvl="1">
      <w:start w:val="1"/>
      <w:numFmt w:val="decimal"/>
      <w:lvlText w:val="%1.%2"/>
      <w:lvlJc w:val="left"/>
      <w:pPr>
        <w:ind w:left="2136" w:hanging="576"/>
      </w:pPr>
    </w:lvl>
    <w:lvl w:ilvl="2">
      <w:start w:val="1"/>
      <w:numFmt w:val="decimal"/>
      <w:lvlText w:val="%1.%2.%3"/>
      <w:lvlJc w:val="left"/>
      <w:pPr>
        <w:ind w:left="709"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06E5352C"/>
    <w:multiLevelType w:val="multilevel"/>
    <w:tmpl w:val="4246CFD0"/>
    <w:styleLink w:val="WWNum50"/>
    <w:lvl w:ilvl="0">
      <w:start w:val="1"/>
      <w:numFmt w:val="decimal"/>
      <w:lvlText w:val="%1"/>
      <w:lvlJc w:val="left"/>
      <w:pPr>
        <w:ind w:left="432" w:hanging="432"/>
      </w:pPr>
    </w:lvl>
    <w:lvl w:ilvl="1">
      <w:start w:val="1"/>
      <w:numFmt w:val="decimal"/>
      <w:lvlText w:val="%1.%2"/>
      <w:lvlJc w:val="left"/>
      <w:pPr>
        <w:ind w:left="2136" w:hanging="576"/>
      </w:pPr>
    </w:lvl>
    <w:lvl w:ilvl="2">
      <w:start w:val="1"/>
      <w:numFmt w:val="decimal"/>
      <w:lvlText w:val="%1.%2.%3"/>
      <w:lvlJc w:val="left"/>
      <w:pPr>
        <w:ind w:left="709"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072C553B"/>
    <w:multiLevelType w:val="multilevel"/>
    <w:tmpl w:val="DAFCA6F6"/>
    <w:styleLink w:val="WWNum35"/>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7">
    <w:nsid w:val="0992445B"/>
    <w:multiLevelType w:val="multilevel"/>
    <w:tmpl w:val="3F228890"/>
    <w:styleLink w:val="WWNum19"/>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8">
    <w:nsid w:val="0F196B6E"/>
    <w:multiLevelType w:val="hybridMultilevel"/>
    <w:tmpl w:val="CB3A0D8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nsid w:val="100F3577"/>
    <w:multiLevelType w:val="multilevel"/>
    <w:tmpl w:val="B016C866"/>
    <w:styleLink w:val="WWNum11"/>
    <w:lvl w:ilvl="0">
      <w:start w:val="1"/>
      <w:numFmt w:val="decimal"/>
      <w:lvlText w:val="%1."/>
      <w:lvlJc w:val="left"/>
      <w:pPr>
        <w:ind w:left="454" w:hanging="454"/>
      </w:pPr>
      <w:rPr>
        <w:rFonts w:cs="Times New Roman"/>
      </w:rPr>
    </w:lvl>
    <w:lvl w:ilvl="1">
      <w:start w:val="1"/>
      <w:numFmt w:val="decimal"/>
      <w:lvlText w:val="%1.%2"/>
      <w:lvlJc w:val="left"/>
      <w:pPr>
        <w:ind w:left="624" w:hanging="624"/>
      </w:pPr>
      <w:rPr>
        <w:rFonts w:cs="Times New Roman"/>
      </w:rPr>
    </w:lvl>
    <w:lvl w:ilvl="2">
      <w:start w:val="1"/>
      <w:numFmt w:val="decimal"/>
      <w:lvlText w:val="%1.%2.%3"/>
      <w:lvlJc w:val="left"/>
      <w:pPr>
        <w:ind w:left="737" w:hanging="737"/>
      </w:pPr>
      <w:rPr>
        <w:rFonts w:cs="Times New Roman"/>
      </w:rPr>
    </w:lvl>
    <w:lvl w:ilvl="3">
      <w:start w:val="1"/>
      <w:numFmt w:val="decimal"/>
      <w:lvlText w:val="%1.%2.%3.%4"/>
      <w:lvlJc w:val="left"/>
      <w:pPr>
        <w:ind w:left="964" w:hanging="964"/>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0">
    <w:nsid w:val="1833045F"/>
    <w:multiLevelType w:val="multilevel"/>
    <w:tmpl w:val="BF7C76AA"/>
    <w:styleLink w:val="WWNum30"/>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1">
    <w:nsid w:val="19B86DE3"/>
    <w:multiLevelType w:val="multilevel"/>
    <w:tmpl w:val="CFE2BE14"/>
    <w:styleLink w:val="WWNum27"/>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2">
    <w:nsid w:val="1DF85C8C"/>
    <w:multiLevelType w:val="multilevel"/>
    <w:tmpl w:val="3D9A9EA4"/>
    <w:styleLink w:val="WWNum16"/>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3">
    <w:nsid w:val="27E007D9"/>
    <w:multiLevelType w:val="multilevel"/>
    <w:tmpl w:val="7F08BBB0"/>
    <w:styleLink w:val="WWNum24"/>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4">
    <w:nsid w:val="28730A57"/>
    <w:multiLevelType w:val="multilevel"/>
    <w:tmpl w:val="CA140B22"/>
    <w:styleLink w:val="WWNum42"/>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5">
    <w:nsid w:val="296E2E12"/>
    <w:multiLevelType w:val="multilevel"/>
    <w:tmpl w:val="6B10E350"/>
    <w:styleLink w:val="WWNum14"/>
    <w:lvl w:ilvl="0">
      <w:numFmt w:val="bullet"/>
      <w:lvlText w:val="-"/>
      <w:lvlJc w:val="left"/>
      <w:pPr>
        <w:ind w:left="1440" w:hanging="360"/>
      </w:p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6">
    <w:nsid w:val="29A27705"/>
    <w:multiLevelType w:val="multilevel"/>
    <w:tmpl w:val="A3A80BA8"/>
    <w:styleLink w:val="WWNum55"/>
    <w:lvl w:ilvl="0">
      <w:numFmt w:val="bullet"/>
      <w:lvlText w:val=""/>
      <w:lvlJc w:val="left"/>
      <w:pPr>
        <w:ind w:left="1776" w:hanging="360"/>
      </w:pPr>
      <w:rPr>
        <w:rFonts w:ascii="Symbol" w:hAnsi="Symbol"/>
      </w:rPr>
    </w:lvl>
    <w:lvl w:ilvl="1">
      <w:numFmt w:val="bullet"/>
      <w:lvlText w:val="o"/>
      <w:lvlJc w:val="left"/>
      <w:pPr>
        <w:ind w:left="2496" w:hanging="360"/>
      </w:pPr>
      <w:rPr>
        <w:rFonts w:ascii="Courier New" w:hAnsi="Courier New" w:cs="Courier New"/>
      </w:rPr>
    </w:lvl>
    <w:lvl w:ilvl="2">
      <w:numFmt w:val="bullet"/>
      <w:lvlText w:val=""/>
      <w:lvlJc w:val="left"/>
      <w:pPr>
        <w:ind w:left="3216" w:hanging="360"/>
      </w:pPr>
      <w:rPr>
        <w:rFonts w:ascii="Wingdings" w:hAnsi="Wingdings"/>
      </w:rPr>
    </w:lvl>
    <w:lvl w:ilvl="3">
      <w:numFmt w:val="bullet"/>
      <w:lvlText w:val=""/>
      <w:lvlJc w:val="left"/>
      <w:pPr>
        <w:ind w:left="3936" w:hanging="360"/>
      </w:pPr>
      <w:rPr>
        <w:rFonts w:ascii="Symbol" w:hAnsi="Symbol"/>
      </w:rPr>
    </w:lvl>
    <w:lvl w:ilvl="4">
      <w:numFmt w:val="bullet"/>
      <w:lvlText w:val="o"/>
      <w:lvlJc w:val="left"/>
      <w:pPr>
        <w:ind w:left="4656" w:hanging="360"/>
      </w:pPr>
      <w:rPr>
        <w:rFonts w:ascii="Courier New" w:hAnsi="Courier New" w:cs="Courier New"/>
      </w:rPr>
    </w:lvl>
    <w:lvl w:ilvl="5">
      <w:numFmt w:val="bullet"/>
      <w:lvlText w:val=""/>
      <w:lvlJc w:val="left"/>
      <w:pPr>
        <w:ind w:left="5376" w:hanging="360"/>
      </w:pPr>
      <w:rPr>
        <w:rFonts w:ascii="Wingdings" w:hAnsi="Wingdings"/>
      </w:rPr>
    </w:lvl>
    <w:lvl w:ilvl="6">
      <w:numFmt w:val="bullet"/>
      <w:lvlText w:val=""/>
      <w:lvlJc w:val="left"/>
      <w:pPr>
        <w:ind w:left="6096" w:hanging="360"/>
      </w:pPr>
      <w:rPr>
        <w:rFonts w:ascii="Symbol" w:hAnsi="Symbol"/>
      </w:rPr>
    </w:lvl>
    <w:lvl w:ilvl="7">
      <w:numFmt w:val="bullet"/>
      <w:lvlText w:val="o"/>
      <w:lvlJc w:val="left"/>
      <w:pPr>
        <w:ind w:left="6816" w:hanging="360"/>
      </w:pPr>
      <w:rPr>
        <w:rFonts w:ascii="Courier New" w:hAnsi="Courier New" w:cs="Courier New"/>
      </w:rPr>
    </w:lvl>
    <w:lvl w:ilvl="8">
      <w:numFmt w:val="bullet"/>
      <w:lvlText w:val=""/>
      <w:lvlJc w:val="left"/>
      <w:pPr>
        <w:ind w:left="7536" w:hanging="360"/>
      </w:pPr>
      <w:rPr>
        <w:rFonts w:ascii="Wingdings" w:hAnsi="Wingdings"/>
      </w:rPr>
    </w:lvl>
  </w:abstractNum>
  <w:abstractNum w:abstractNumId="17">
    <w:nsid w:val="2CB0091D"/>
    <w:multiLevelType w:val="multilevel"/>
    <w:tmpl w:val="B068F15A"/>
    <w:styleLink w:val="WWNum44"/>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8">
    <w:nsid w:val="2CB0113A"/>
    <w:multiLevelType w:val="multilevel"/>
    <w:tmpl w:val="37A87E06"/>
    <w:styleLink w:val="WWNum23"/>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9">
    <w:nsid w:val="2D5B40D1"/>
    <w:multiLevelType w:val="multilevel"/>
    <w:tmpl w:val="86D4149E"/>
    <w:styleLink w:val="WWNum57"/>
    <w:lvl w:ilvl="0">
      <w:numFmt w:val="bullet"/>
      <w:lvlText w:val=""/>
      <w:lvlJc w:val="left"/>
      <w:pPr>
        <w:ind w:left="4320" w:hanging="360"/>
      </w:pPr>
      <w:rPr>
        <w:rFonts w:ascii="Wingdings" w:hAnsi="Wingdings"/>
      </w:rPr>
    </w:lvl>
    <w:lvl w:ilvl="1">
      <w:numFmt w:val="bullet"/>
      <w:lvlText w:val="o"/>
      <w:lvlJc w:val="left"/>
      <w:pPr>
        <w:ind w:left="5040" w:hanging="360"/>
      </w:pPr>
      <w:rPr>
        <w:rFonts w:ascii="Courier New" w:hAnsi="Courier New" w:cs="Courier New"/>
      </w:rPr>
    </w:lvl>
    <w:lvl w:ilvl="2">
      <w:numFmt w:val="bullet"/>
      <w:lvlText w:val=""/>
      <w:lvlJc w:val="left"/>
      <w:pPr>
        <w:ind w:left="5760" w:hanging="360"/>
      </w:pPr>
      <w:rPr>
        <w:rFonts w:ascii="Wingdings" w:hAnsi="Wingdings"/>
      </w:rPr>
    </w:lvl>
    <w:lvl w:ilvl="3">
      <w:numFmt w:val="bullet"/>
      <w:lvlText w:val=""/>
      <w:lvlJc w:val="left"/>
      <w:pPr>
        <w:ind w:left="6480" w:hanging="360"/>
      </w:pPr>
      <w:rPr>
        <w:rFonts w:ascii="Symbol" w:hAnsi="Symbol"/>
      </w:rPr>
    </w:lvl>
    <w:lvl w:ilvl="4">
      <w:numFmt w:val="bullet"/>
      <w:lvlText w:val="o"/>
      <w:lvlJc w:val="left"/>
      <w:pPr>
        <w:ind w:left="7200" w:hanging="360"/>
      </w:pPr>
      <w:rPr>
        <w:rFonts w:ascii="Courier New" w:hAnsi="Courier New" w:cs="Courier New"/>
      </w:rPr>
    </w:lvl>
    <w:lvl w:ilvl="5">
      <w:numFmt w:val="bullet"/>
      <w:lvlText w:val=""/>
      <w:lvlJc w:val="left"/>
      <w:pPr>
        <w:ind w:left="7920" w:hanging="360"/>
      </w:pPr>
      <w:rPr>
        <w:rFonts w:ascii="Wingdings" w:hAnsi="Wingdings"/>
      </w:rPr>
    </w:lvl>
    <w:lvl w:ilvl="6">
      <w:numFmt w:val="bullet"/>
      <w:lvlText w:val=""/>
      <w:lvlJc w:val="left"/>
      <w:pPr>
        <w:ind w:left="8640" w:hanging="360"/>
      </w:pPr>
      <w:rPr>
        <w:rFonts w:ascii="Symbol" w:hAnsi="Symbol"/>
      </w:rPr>
    </w:lvl>
    <w:lvl w:ilvl="7">
      <w:numFmt w:val="bullet"/>
      <w:lvlText w:val="o"/>
      <w:lvlJc w:val="left"/>
      <w:pPr>
        <w:ind w:left="9360" w:hanging="360"/>
      </w:pPr>
      <w:rPr>
        <w:rFonts w:ascii="Courier New" w:hAnsi="Courier New" w:cs="Courier New"/>
      </w:rPr>
    </w:lvl>
    <w:lvl w:ilvl="8">
      <w:numFmt w:val="bullet"/>
      <w:lvlText w:val=""/>
      <w:lvlJc w:val="left"/>
      <w:pPr>
        <w:ind w:left="10080" w:hanging="360"/>
      </w:pPr>
      <w:rPr>
        <w:rFonts w:ascii="Wingdings" w:hAnsi="Wingdings"/>
      </w:rPr>
    </w:lvl>
  </w:abstractNum>
  <w:abstractNum w:abstractNumId="20">
    <w:nsid w:val="34F13FC1"/>
    <w:multiLevelType w:val="multilevel"/>
    <w:tmpl w:val="387676C4"/>
    <w:styleLink w:val="WWNum12"/>
    <w:lvl w:ilvl="0">
      <w:start w:val="1"/>
      <w:numFmt w:val="decimal"/>
      <w:lvlText w:val="%1."/>
      <w:lvlJc w:val="left"/>
      <w:pPr>
        <w:ind w:left="454" w:hanging="454"/>
      </w:pPr>
      <w:rPr>
        <w:rFonts w:cs="Times New Roman"/>
      </w:rPr>
    </w:lvl>
    <w:lvl w:ilvl="1">
      <w:start w:val="1"/>
      <w:numFmt w:val="decimal"/>
      <w:lvlText w:val="%1.%2"/>
      <w:lvlJc w:val="left"/>
      <w:pPr>
        <w:ind w:left="624" w:hanging="624"/>
      </w:pPr>
      <w:rPr>
        <w:rFonts w:cs="Times New Roman"/>
      </w:rPr>
    </w:lvl>
    <w:lvl w:ilvl="2">
      <w:start w:val="1"/>
      <w:numFmt w:val="decimal"/>
      <w:lvlText w:val="%1.%2.%3"/>
      <w:lvlJc w:val="left"/>
      <w:pPr>
        <w:ind w:left="794" w:hanging="794"/>
      </w:pPr>
      <w:rPr>
        <w:rFonts w:cs="Times New Roman"/>
      </w:rPr>
    </w:lvl>
    <w:lvl w:ilvl="3">
      <w:start w:val="1"/>
      <w:numFmt w:val="decimal"/>
      <w:lvlText w:val="%1.%2.%3.%4"/>
      <w:lvlJc w:val="left"/>
      <w:pPr>
        <w:ind w:left="964" w:hanging="964"/>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nsid w:val="365D4CB9"/>
    <w:multiLevelType w:val="multilevel"/>
    <w:tmpl w:val="4F6EAA02"/>
    <w:styleLink w:val="WWNum17"/>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2">
    <w:nsid w:val="38A42882"/>
    <w:multiLevelType w:val="multilevel"/>
    <w:tmpl w:val="70443E7A"/>
    <w:styleLink w:val="WWNum43"/>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3">
    <w:nsid w:val="3A0E7848"/>
    <w:multiLevelType w:val="hybridMultilevel"/>
    <w:tmpl w:val="FBA22572"/>
    <w:lvl w:ilvl="0" w:tplc="D4C05362">
      <w:start w:val="1"/>
      <w:numFmt w:val="decimal"/>
      <w:lvlText w:val="%1."/>
      <w:lvlJc w:val="left"/>
      <w:pPr>
        <w:ind w:left="349" w:hanging="360"/>
      </w:pPr>
      <w:rPr>
        <w:rFonts w:hint="default"/>
      </w:rPr>
    </w:lvl>
    <w:lvl w:ilvl="1" w:tplc="04070019" w:tentative="1">
      <w:start w:val="1"/>
      <w:numFmt w:val="lowerLetter"/>
      <w:lvlText w:val="%2."/>
      <w:lvlJc w:val="left"/>
      <w:pPr>
        <w:ind w:left="1069" w:hanging="360"/>
      </w:pPr>
    </w:lvl>
    <w:lvl w:ilvl="2" w:tplc="0407001B" w:tentative="1">
      <w:start w:val="1"/>
      <w:numFmt w:val="lowerRoman"/>
      <w:lvlText w:val="%3."/>
      <w:lvlJc w:val="right"/>
      <w:pPr>
        <w:ind w:left="1789" w:hanging="180"/>
      </w:pPr>
    </w:lvl>
    <w:lvl w:ilvl="3" w:tplc="0407000F" w:tentative="1">
      <w:start w:val="1"/>
      <w:numFmt w:val="decimal"/>
      <w:lvlText w:val="%4."/>
      <w:lvlJc w:val="left"/>
      <w:pPr>
        <w:ind w:left="2509" w:hanging="360"/>
      </w:pPr>
    </w:lvl>
    <w:lvl w:ilvl="4" w:tplc="04070019" w:tentative="1">
      <w:start w:val="1"/>
      <w:numFmt w:val="lowerLetter"/>
      <w:lvlText w:val="%5."/>
      <w:lvlJc w:val="left"/>
      <w:pPr>
        <w:ind w:left="3229" w:hanging="360"/>
      </w:pPr>
    </w:lvl>
    <w:lvl w:ilvl="5" w:tplc="0407001B" w:tentative="1">
      <w:start w:val="1"/>
      <w:numFmt w:val="lowerRoman"/>
      <w:lvlText w:val="%6."/>
      <w:lvlJc w:val="right"/>
      <w:pPr>
        <w:ind w:left="3949" w:hanging="180"/>
      </w:pPr>
    </w:lvl>
    <w:lvl w:ilvl="6" w:tplc="0407000F" w:tentative="1">
      <w:start w:val="1"/>
      <w:numFmt w:val="decimal"/>
      <w:lvlText w:val="%7."/>
      <w:lvlJc w:val="left"/>
      <w:pPr>
        <w:ind w:left="4669" w:hanging="360"/>
      </w:pPr>
    </w:lvl>
    <w:lvl w:ilvl="7" w:tplc="04070019" w:tentative="1">
      <w:start w:val="1"/>
      <w:numFmt w:val="lowerLetter"/>
      <w:lvlText w:val="%8."/>
      <w:lvlJc w:val="left"/>
      <w:pPr>
        <w:ind w:left="5389" w:hanging="360"/>
      </w:pPr>
    </w:lvl>
    <w:lvl w:ilvl="8" w:tplc="0407001B" w:tentative="1">
      <w:start w:val="1"/>
      <w:numFmt w:val="lowerRoman"/>
      <w:lvlText w:val="%9."/>
      <w:lvlJc w:val="right"/>
      <w:pPr>
        <w:ind w:left="6109" w:hanging="180"/>
      </w:pPr>
    </w:lvl>
  </w:abstractNum>
  <w:abstractNum w:abstractNumId="24">
    <w:nsid w:val="3BF26245"/>
    <w:multiLevelType w:val="hybridMultilevel"/>
    <w:tmpl w:val="FE00098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3C2646BA"/>
    <w:multiLevelType w:val="multilevel"/>
    <w:tmpl w:val="2B4ED024"/>
    <w:styleLink w:val="WWNum39"/>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6">
    <w:nsid w:val="3C635FDE"/>
    <w:multiLevelType w:val="multilevel"/>
    <w:tmpl w:val="1884DF50"/>
    <w:styleLink w:val="WWNum37"/>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7">
    <w:nsid w:val="3D1F0E33"/>
    <w:multiLevelType w:val="multilevel"/>
    <w:tmpl w:val="FCBEBDD2"/>
    <w:styleLink w:val="WWNum47"/>
    <w:lvl w:ilvl="0">
      <w:start w:val="1"/>
      <w:numFmt w:val="decimal"/>
      <w:lvlText w:val="%1."/>
      <w:lvlJc w:val="left"/>
      <w:pPr>
        <w:ind w:left="720" w:hanging="360"/>
      </w:pPr>
    </w:lvl>
    <w:lvl w:ilvl="1">
      <w:start w:val="1"/>
      <w:numFmt w:val="decimal"/>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28">
    <w:nsid w:val="3D390305"/>
    <w:multiLevelType w:val="multilevel"/>
    <w:tmpl w:val="05563842"/>
    <w:styleLink w:val="WWNum40"/>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9">
    <w:nsid w:val="3DB21CEF"/>
    <w:multiLevelType w:val="multilevel"/>
    <w:tmpl w:val="61986850"/>
    <w:styleLink w:val="WWNum22"/>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0">
    <w:nsid w:val="3E736FB5"/>
    <w:multiLevelType w:val="multilevel"/>
    <w:tmpl w:val="6B2610CC"/>
    <w:styleLink w:val="WWNum2"/>
    <w:lvl w:ilvl="0">
      <w:start w:val="1"/>
      <w:numFmt w:val="decimal"/>
      <w:lvlText w:val="%1."/>
      <w:lvlJc w:val="left"/>
      <w:pPr>
        <w:ind w:left="360" w:hanging="360"/>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1224" w:hanging="122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nsid w:val="41D54817"/>
    <w:multiLevelType w:val="multilevel"/>
    <w:tmpl w:val="A9943130"/>
    <w:styleLink w:val="WWNum41"/>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2">
    <w:nsid w:val="41FF0B7D"/>
    <w:multiLevelType w:val="hybridMultilevel"/>
    <w:tmpl w:val="7A9299A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nsid w:val="442573C5"/>
    <w:multiLevelType w:val="multilevel"/>
    <w:tmpl w:val="5A5283D8"/>
    <w:styleLink w:val="WWNum38"/>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4">
    <w:nsid w:val="45714B5C"/>
    <w:multiLevelType w:val="multilevel"/>
    <w:tmpl w:val="A8C2ADE2"/>
    <w:styleLink w:val="WWNum56"/>
    <w:lvl w:ilvl="0">
      <w:numFmt w:val="bullet"/>
      <w:lvlText w:val=""/>
      <w:lvlJc w:val="left"/>
      <w:pPr>
        <w:ind w:left="3900" w:hanging="360"/>
      </w:pPr>
      <w:rPr>
        <w:rFonts w:ascii="Wingdings" w:hAnsi="Wingdings"/>
      </w:rPr>
    </w:lvl>
    <w:lvl w:ilvl="1">
      <w:numFmt w:val="bullet"/>
      <w:lvlText w:val="o"/>
      <w:lvlJc w:val="left"/>
      <w:pPr>
        <w:ind w:left="4620" w:hanging="360"/>
      </w:pPr>
      <w:rPr>
        <w:rFonts w:ascii="Courier New" w:hAnsi="Courier New" w:cs="Courier New"/>
      </w:rPr>
    </w:lvl>
    <w:lvl w:ilvl="2">
      <w:numFmt w:val="bullet"/>
      <w:lvlText w:val=""/>
      <w:lvlJc w:val="left"/>
      <w:pPr>
        <w:ind w:left="5340" w:hanging="360"/>
      </w:pPr>
      <w:rPr>
        <w:rFonts w:ascii="Wingdings" w:hAnsi="Wingdings"/>
      </w:rPr>
    </w:lvl>
    <w:lvl w:ilvl="3">
      <w:numFmt w:val="bullet"/>
      <w:lvlText w:val=""/>
      <w:lvlJc w:val="left"/>
      <w:pPr>
        <w:ind w:left="6060" w:hanging="360"/>
      </w:pPr>
      <w:rPr>
        <w:rFonts w:ascii="Symbol" w:hAnsi="Symbol"/>
      </w:rPr>
    </w:lvl>
    <w:lvl w:ilvl="4">
      <w:numFmt w:val="bullet"/>
      <w:lvlText w:val="o"/>
      <w:lvlJc w:val="left"/>
      <w:pPr>
        <w:ind w:left="6780" w:hanging="360"/>
      </w:pPr>
      <w:rPr>
        <w:rFonts w:ascii="Courier New" w:hAnsi="Courier New" w:cs="Courier New"/>
      </w:rPr>
    </w:lvl>
    <w:lvl w:ilvl="5">
      <w:numFmt w:val="bullet"/>
      <w:lvlText w:val=""/>
      <w:lvlJc w:val="left"/>
      <w:pPr>
        <w:ind w:left="7500" w:hanging="360"/>
      </w:pPr>
      <w:rPr>
        <w:rFonts w:ascii="Wingdings" w:hAnsi="Wingdings"/>
      </w:rPr>
    </w:lvl>
    <w:lvl w:ilvl="6">
      <w:numFmt w:val="bullet"/>
      <w:lvlText w:val=""/>
      <w:lvlJc w:val="left"/>
      <w:pPr>
        <w:ind w:left="8220" w:hanging="360"/>
      </w:pPr>
      <w:rPr>
        <w:rFonts w:ascii="Symbol" w:hAnsi="Symbol"/>
      </w:rPr>
    </w:lvl>
    <w:lvl w:ilvl="7">
      <w:numFmt w:val="bullet"/>
      <w:lvlText w:val="o"/>
      <w:lvlJc w:val="left"/>
      <w:pPr>
        <w:ind w:left="8940" w:hanging="360"/>
      </w:pPr>
      <w:rPr>
        <w:rFonts w:ascii="Courier New" w:hAnsi="Courier New" w:cs="Courier New"/>
      </w:rPr>
    </w:lvl>
    <w:lvl w:ilvl="8">
      <w:numFmt w:val="bullet"/>
      <w:lvlText w:val=""/>
      <w:lvlJc w:val="left"/>
      <w:pPr>
        <w:ind w:left="9660" w:hanging="360"/>
      </w:pPr>
      <w:rPr>
        <w:rFonts w:ascii="Wingdings" w:hAnsi="Wingdings"/>
      </w:rPr>
    </w:lvl>
  </w:abstractNum>
  <w:abstractNum w:abstractNumId="35">
    <w:nsid w:val="46CD6F54"/>
    <w:multiLevelType w:val="hybridMultilevel"/>
    <w:tmpl w:val="EE68AFF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nsid w:val="48907677"/>
    <w:multiLevelType w:val="multilevel"/>
    <w:tmpl w:val="138C6964"/>
    <w:styleLink w:val="WWNum6"/>
    <w:lvl w:ilvl="0">
      <w:start w:val="1"/>
      <w:numFmt w:val="decimal"/>
      <w:lvlText w:val="%1."/>
      <w:lvlJc w:val="left"/>
      <w:pPr>
        <w:ind w:left="454" w:hanging="454"/>
      </w:pPr>
      <w:rPr>
        <w:rFonts w:cs="Times New Roman"/>
      </w:rPr>
    </w:lvl>
    <w:lvl w:ilvl="1">
      <w:start w:val="1"/>
      <w:numFmt w:val="decimal"/>
      <w:lvlText w:val="%1.%2"/>
      <w:lvlJc w:val="left"/>
      <w:pPr>
        <w:ind w:left="624" w:hanging="624"/>
      </w:pPr>
      <w:rPr>
        <w:b w:val="0"/>
        <w:bCs w:val="0"/>
        <w:i w:val="0"/>
        <w:iCs w:val="0"/>
        <w:caps w:val="0"/>
        <w:smallCaps w:val="0"/>
        <w:strike w:val="0"/>
        <w:dstrike w:val="0"/>
        <w:vanish w:val="0"/>
        <w:color w:val="000000"/>
        <w:spacing w:val="0"/>
        <w:kern w:val="3"/>
        <w:position w:val="0"/>
        <w:u w:val="none"/>
        <w:vertAlign w:val="baseline"/>
        <w:em w:val="none"/>
      </w:rPr>
    </w:lvl>
    <w:lvl w:ilvl="2">
      <w:start w:val="1"/>
      <w:numFmt w:val="decimal"/>
      <w:lvlText w:val="%1.%2.%3"/>
      <w:lvlJc w:val="left"/>
      <w:pPr>
        <w:ind w:left="794" w:hanging="794"/>
      </w:pPr>
      <w:rPr>
        <w:rFonts w:cs="Times New Roman"/>
      </w:rPr>
    </w:lvl>
    <w:lvl w:ilvl="3">
      <w:start w:val="1"/>
      <w:numFmt w:val="decimal"/>
      <w:lvlText w:val="%1.%2.%3.%4"/>
      <w:lvlJc w:val="left"/>
      <w:pPr>
        <w:ind w:left="907" w:hanging="907"/>
      </w:pPr>
      <w:rPr>
        <w:b w:val="0"/>
        <w:bCs w:val="0"/>
        <w:i w:val="0"/>
        <w:iCs w:val="0"/>
        <w:caps w:val="0"/>
        <w:smallCaps w:val="0"/>
        <w:strike w:val="0"/>
        <w:dstrike w:val="0"/>
        <w:vanish w:val="0"/>
        <w:color w:val="000000"/>
        <w:spacing w:val="0"/>
        <w:kern w:val="3"/>
        <w:position w:val="0"/>
        <w:u w:val="none"/>
        <w:vertAlign w:val="baseline"/>
        <w:em w:val="none"/>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7">
    <w:nsid w:val="49050318"/>
    <w:multiLevelType w:val="multilevel"/>
    <w:tmpl w:val="B8E4AF34"/>
    <w:styleLink w:val="WWNum28"/>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8">
    <w:nsid w:val="4DC94BFB"/>
    <w:multiLevelType w:val="multilevel"/>
    <w:tmpl w:val="5F406F50"/>
    <w:styleLink w:val="WWNum20"/>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9">
    <w:nsid w:val="51A561CC"/>
    <w:multiLevelType w:val="multilevel"/>
    <w:tmpl w:val="24AE96F0"/>
    <w:styleLink w:val="WWNum18"/>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40">
    <w:nsid w:val="51FE389A"/>
    <w:multiLevelType w:val="multilevel"/>
    <w:tmpl w:val="481A9C40"/>
    <w:styleLink w:val="WWNum7"/>
    <w:lvl w:ilvl="0">
      <w:start w:val="1"/>
      <w:numFmt w:val="decimal"/>
      <w:lvlText w:val="%1."/>
      <w:lvlJc w:val="left"/>
      <w:pPr>
        <w:ind w:left="360" w:hanging="360"/>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1224" w:hanging="122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1">
    <w:nsid w:val="539C4413"/>
    <w:multiLevelType w:val="hybridMultilevel"/>
    <w:tmpl w:val="27DC939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2">
    <w:nsid w:val="54551B42"/>
    <w:multiLevelType w:val="multilevel"/>
    <w:tmpl w:val="AE0EC810"/>
    <w:styleLink w:val="WWNum4"/>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1.%2.%3)"/>
      <w:lvlJc w:val="left"/>
      <w:pPr>
        <w:ind w:left="1080" w:hanging="360"/>
      </w:pPr>
      <w:rPr>
        <w:rFonts w:cs="Times New Roman"/>
      </w:rPr>
    </w:lvl>
    <w:lvl w:ilvl="3">
      <w:start w:val="1"/>
      <w:numFmt w:val="decimal"/>
      <w:lvlText w:val="(%1.%2.%3.%4)"/>
      <w:lvlJc w:val="left"/>
      <w:pPr>
        <w:ind w:left="1440" w:hanging="360"/>
      </w:pPr>
      <w:rPr>
        <w:rFonts w:cs="Times New Roman"/>
      </w:rPr>
    </w:lvl>
    <w:lvl w:ilvl="4">
      <w:start w:val="1"/>
      <w:numFmt w:val="lowerLetter"/>
      <w:lvlText w:val="(%1.%2.%3.%4.%5)"/>
      <w:lvlJc w:val="left"/>
      <w:pPr>
        <w:ind w:left="1800" w:hanging="360"/>
      </w:pPr>
      <w:rPr>
        <w:rFonts w:cs="Times New Roman"/>
      </w:rPr>
    </w:lvl>
    <w:lvl w:ilvl="5">
      <w:start w:val="1"/>
      <w:numFmt w:val="lowerRoman"/>
      <w:lvlText w:val="(%1.%2.%3.%4.%5.%6)"/>
      <w:lvlJc w:val="left"/>
      <w:pPr>
        <w:ind w:left="2160" w:hanging="360"/>
      </w:pPr>
      <w:rPr>
        <w:rFonts w:cs="Times New Roman"/>
      </w:rPr>
    </w:lvl>
    <w:lvl w:ilvl="6">
      <w:start w:val="1"/>
      <w:numFmt w:val="decimal"/>
      <w:lvlText w:val="%1.%2.%3.%4.%5.%6.%7."/>
      <w:lvlJc w:val="left"/>
      <w:pPr>
        <w:ind w:left="2520" w:hanging="360"/>
      </w:pPr>
      <w:rPr>
        <w:rFonts w:cs="Times New Roman"/>
      </w:rPr>
    </w:lvl>
    <w:lvl w:ilvl="7">
      <w:start w:val="1"/>
      <w:numFmt w:val="lowerLetter"/>
      <w:lvlText w:val="%1.%2.%3.%4.%5.%6.%7.%8."/>
      <w:lvlJc w:val="left"/>
      <w:pPr>
        <w:ind w:left="2880" w:hanging="360"/>
      </w:pPr>
      <w:rPr>
        <w:rFonts w:cs="Times New Roman"/>
      </w:rPr>
    </w:lvl>
    <w:lvl w:ilvl="8">
      <w:start w:val="1"/>
      <w:numFmt w:val="lowerRoman"/>
      <w:lvlText w:val="%1.%2.%3.%4.%5.%6.%7.%8.%9."/>
      <w:lvlJc w:val="left"/>
      <w:pPr>
        <w:ind w:left="3240" w:hanging="360"/>
      </w:pPr>
      <w:rPr>
        <w:rFonts w:cs="Times New Roman"/>
      </w:rPr>
    </w:lvl>
  </w:abstractNum>
  <w:abstractNum w:abstractNumId="43">
    <w:nsid w:val="56391462"/>
    <w:multiLevelType w:val="multilevel"/>
    <w:tmpl w:val="4AD43544"/>
    <w:styleLink w:val="WWNum33"/>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44">
    <w:nsid w:val="57AA6067"/>
    <w:multiLevelType w:val="multilevel"/>
    <w:tmpl w:val="2AAEC8DA"/>
    <w:styleLink w:val="WWNum45"/>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1.%2.%3)"/>
      <w:lvlJc w:val="left"/>
      <w:pPr>
        <w:ind w:left="1080" w:hanging="360"/>
      </w:pPr>
    </w:lvl>
    <w:lvl w:ilvl="3">
      <w:start w:val="1"/>
      <w:numFmt w:val="decimal"/>
      <w:lvlText w:val="(%1.%2.%3.%4)"/>
      <w:lvlJc w:val="left"/>
      <w:pPr>
        <w:ind w:left="1440" w:hanging="360"/>
      </w:pPr>
    </w:lvl>
    <w:lvl w:ilvl="4">
      <w:start w:val="1"/>
      <w:numFmt w:val="lowerLetter"/>
      <w:lvlText w:val="(%1.%2.%3.%4.%5)"/>
      <w:lvlJc w:val="left"/>
      <w:pPr>
        <w:ind w:left="1800" w:hanging="360"/>
      </w:pPr>
    </w:lvl>
    <w:lvl w:ilvl="5">
      <w:start w:val="1"/>
      <w:numFmt w:val="lowerRoman"/>
      <w:lvlText w:val="(%1.%2.%3.%4.%5.%6)"/>
      <w:lvlJc w:val="left"/>
      <w:pPr>
        <w:ind w:left="2160" w:hanging="360"/>
      </w:pPr>
    </w:lvl>
    <w:lvl w:ilvl="6">
      <w:start w:val="1"/>
      <w:numFmt w:val="decimal"/>
      <w:lvlText w:val="%1.%2.%3.%4.%5.%6.%7."/>
      <w:lvlJc w:val="left"/>
      <w:pPr>
        <w:ind w:left="2520" w:hanging="360"/>
      </w:pPr>
    </w:lvl>
    <w:lvl w:ilvl="7">
      <w:start w:val="1"/>
      <w:numFmt w:val="lowerLetter"/>
      <w:lvlText w:val="%1.%2.%3.%4.%5.%6.%7.%8."/>
      <w:lvlJc w:val="left"/>
      <w:pPr>
        <w:ind w:left="2880" w:hanging="360"/>
      </w:pPr>
    </w:lvl>
    <w:lvl w:ilvl="8">
      <w:start w:val="1"/>
      <w:numFmt w:val="lowerRoman"/>
      <w:lvlText w:val="%1.%2.%3.%4.%5.%6.%7.%8.%9."/>
      <w:lvlJc w:val="left"/>
      <w:pPr>
        <w:ind w:left="3240" w:hanging="360"/>
      </w:pPr>
    </w:lvl>
  </w:abstractNum>
  <w:abstractNum w:abstractNumId="45">
    <w:nsid w:val="59141A47"/>
    <w:multiLevelType w:val="multilevel"/>
    <w:tmpl w:val="8D347E12"/>
    <w:styleLink w:val="WWNum9"/>
    <w:lvl w:ilvl="0">
      <w:start w:val="1"/>
      <w:numFmt w:val="decimal"/>
      <w:lvlText w:val="%1."/>
      <w:lvlJc w:val="left"/>
      <w:pPr>
        <w:ind w:left="360" w:hanging="360"/>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37" w:hanging="737"/>
      </w:pPr>
      <w:rPr>
        <w:rFonts w:cs="Times New Roman"/>
      </w:rPr>
    </w:lvl>
    <w:lvl w:ilvl="3">
      <w:start w:val="1"/>
      <w:numFmt w:val="decimal"/>
      <w:lvlText w:val="%1.%2.%3.%4"/>
      <w:lvlJc w:val="left"/>
      <w:pPr>
        <w:ind w:left="964" w:hanging="964"/>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6">
    <w:nsid w:val="59B77789"/>
    <w:multiLevelType w:val="multilevel"/>
    <w:tmpl w:val="488473C6"/>
    <w:styleLink w:val="WWNum31"/>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47">
    <w:nsid w:val="59DA38D1"/>
    <w:multiLevelType w:val="hybridMultilevel"/>
    <w:tmpl w:val="5B16AD08"/>
    <w:lvl w:ilvl="0" w:tplc="D4C05362">
      <w:start w:val="1"/>
      <w:numFmt w:val="decimal"/>
      <w:lvlText w:val="%1."/>
      <w:lvlJc w:val="left"/>
      <w:pPr>
        <w:ind w:left="349" w:hanging="360"/>
      </w:pPr>
      <w:rPr>
        <w:rFonts w:hint="default"/>
      </w:rPr>
    </w:lvl>
    <w:lvl w:ilvl="1" w:tplc="04070019" w:tentative="1">
      <w:start w:val="1"/>
      <w:numFmt w:val="lowerLetter"/>
      <w:lvlText w:val="%2."/>
      <w:lvlJc w:val="left"/>
      <w:pPr>
        <w:ind w:left="1069" w:hanging="360"/>
      </w:pPr>
    </w:lvl>
    <w:lvl w:ilvl="2" w:tplc="0407001B" w:tentative="1">
      <w:start w:val="1"/>
      <w:numFmt w:val="lowerRoman"/>
      <w:lvlText w:val="%3."/>
      <w:lvlJc w:val="right"/>
      <w:pPr>
        <w:ind w:left="1789" w:hanging="180"/>
      </w:pPr>
    </w:lvl>
    <w:lvl w:ilvl="3" w:tplc="0407000F" w:tentative="1">
      <w:start w:val="1"/>
      <w:numFmt w:val="decimal"/>
      <w:lvlText w:val="%4."/>
      <w:lvlJc w:val="left"/>
      <w:pPr>
        <w:ind w:left="2509" w:hanging="360"/>
      </w:pPr>
    </w:lvl>
    <w:lvl w:ilvl="4" w:tplc="04070019" w:tentative="1">
      <w:start w:val="1"/>
      <w:numFmt w:val="lowerLetter"/>
      <w:lvlText w:val="%5."/>
      <w:lvlJc w:val="left"/>
      <w:pPr>
        <w:ind w:left="3229" w:hanging="360"/>
      </w:pPr>
    </w:lvl>
    <w:lvl w:ilvl="5" w:tplc="0407001B" w:tentative="1">
      <w:start w:val="1"/>
      <w:numFmt w:val="lowerRoman"/>
      <w:lvlText w:val="%6."/>
      <w:lvlJc w:val="right"/>
      <w:pPr>
        <w:ind w:left="3949" w:hanging="180"/>
      </w:pPr>
    </w:lvl>
    <w:lvl w:ilvl="6" w:tplc="0407000F" w:tentative="1">
      <w:start w:val="1"/>
      <w:numFmt w:val="decimal"/>
      <w:lvlText w:val="%7."/>
      <w:lvlJc w:val="left"/>
      <w:pPr>
        <w:ind w:left="4669" w:hanging="360"/>
      </w:pPr>
    </w:lvl>
    <w:lvl w:ilvl="7" w:tplc="04070019" w:tentative="1">
      <w:start w:val="1"/>
      <w:numFmt w:val="lowerLetter"/>
      <w:lvlText w:val="%8."/>
      <w:lvlJc w:val="left"/>
      <w:pPr>
        <w:ind w:left="5389" w:hanging="360"/>
      </w:pPr>
    </w:lvl>
    <w:lvl w:ilvl="8" w:tplc="0407001B" w:tentative="1">
      <w:start w:val="1"/>
      <w:numFmt w:val="lowerRoman"/>
      <w:lvlText w:val="%9."/>
      <w:lvlJc w:val="right"/>
      <w:pPr>
        <w:ind w:left="6109" w:hanging="180"/>
      </w:pPr>
    </w:lvl>
  </w:abstractNum>
  <w:abstractNum w:abstractNumId="48">
    <w:nsid w:val="5AC334A9"/>
    <w:multiLevelType w:val="multilevel"/>
    <w:tmpl w:val="71A40AC8"/>
    <w:numStyleLink w:val="WWNum49"/>
  </w:abstractNum>
  <w:abstractNum w:abstractNumId="49">
    <w:nsid w:val="5AD20175"/>
    <w:multiLevelType w:val="multilevel"/>
    <w:tmpl w:val="145682BC"/>
    <w:styleLink w:val="WWNum48"/>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1.%2.%3."/>
      <w:lvlJc w:val="right"/>
      <w:pPr>
        <w:ind w:left="2367" w:hanging="180"/>
      </w:pPr>
    </w:lvl>
    <w:lvl w:ilvl="3">
      <w:start w:val="1"/>
      <w:numFmt w:val="decimal"/>
      <w:lvlText w:val="%1.%2.%3.%4."/>
      <w:lvlJc w:val="left"/>
      <w:pPr>
        <w:ind w:left="3087" w:hanging="360"/>
      </w:pPr>
    </w:lvl>
    <w:lvl w:ilvl="4">
      <w:start w:val="1"/>
      <w:numFmt w:val="lowerLetter"/>
      <w:lvlText w:val="%1.%2.%3.%4.%5."/>
      <w:lvlJc w:val="left"/>
      <w:pPr>
        <w:ind w:left="3807" w:hanging="360"/>
      </w:pPr>
    </w:lvl>
    <w:lvl w:ilvl="5">
      <w:start w:val="1"/>
      <w:numFmt w:val="lowerRoman"/>
      <w:lvlText w:val="%1.%2.%3.%4.%5.%6."/>
      <w:lvlJc w:val="right"/>
      <w:pPr>
        <w:ind w:left="4527" w:hanging="180"/>
      </w:pPr>
    </w:lvl>
    <w:lvl w:ilvl="6">
      <w:start w:val="1"/>
      <w:numFmt w:val="decimal"/>
      <w:lvlText w:val="%1.%2.%3.%4.%5.%6.%7."/>
      <w:lvlJc w:val="left"/>
      <w:pPr>
        <w:ind w:left="5247" w:hanging="360"/>
      </w:pPr>
    </w:lvl>
    <w:lvl w:ilvl="7">
      <w:start w:val="1"/>
      <w:numFmt w:val="lowerLetter"/>
      <w:lvlText w:val="%1.%2.%3.%4.%5.%6.%7.%8."/>
      <w:lvlJc w:val="left"/>
      <w:pPr>
        <w:ind w:left="5967" w:hanging="360"/>
      </w:pPr>
    </w:lvl>
    <w:lvl w:ilvl="8">
      <w:start w:val="1"/>
      <w:numFmt w:val="lowerRoman"/>
      <w:lvlText w:val="%1.%2.%3.%4.%5.%6.%7.%8.%9."/>
      <w:lvlJc w:val="right"/>
      <w:pPr>
        <w:ind w:left="6687" w:hanging="180"/>
      </w:pPr>
    </w:lvl>
  </w:abstractNum>
  <w:abstractNum w:abstractNumId="50">
    <w:nsid w:val="5D085797"/>
    <w:multiLevelType w:val="multilevel"/>
    <w:tmpl w:val="15969B3A"/>
    <w:styleLink w:val="WWNum5"/>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1.%2.%3)"/>
      <w:lvlJc w:val="left"/>
      <w:pPr>
        <w:ind w:left="1080" w:hanging="360"/>
      </w:pPr>
      <w:rPr>
        <w:rFonts w:cs="Times New Roman"/>
      </w:rPr>
    </w:lvl>
    <w:lvl w:ilvl="3">
      <w:start w:val="1"/>
      <w:numFmt w:val="decimal"/>
      <w:lvlText w:val="(%1.%2.%3.%4)"/>
      <w:lvlJc w:val="left"/>
      <w:pPr>
        <w:ind w:left="1440" w:hanging="360"/>
      </w:pPr>
      <w:rPr>
        <w:rFonts w:cs="Times New Roman"/>
      </w:rPr>
    </w:lvl>
    <w:lvl w:ilvl="4">
      <w:start w:val="1"/>
      <w:numFmt w:val="lowerLetter"/>
      <w:lvlText w:val="(%1.%2.%3.%4.%5)"/>
      <w:lvlJc w:val="left"/>
      <w:pPr>
        <w:ind w:left="1800" w:hanging="360"/>
      </w:pPr>
      <w:rPr>
        <w:rFonts w:cs="Times New Roman"/>
      </w:rPr>
    </w:lvl>
    <w:lvl w:ilvl="5">
      <w:start w:val="1"/>
      <w:numFmt w:val="lowerRoman"/>
      <w:lvlText w:val="(%1.%2.%3.%4.%5.%6)"/>
      <w:lvlJc w:val="left"/>
      <w:pPr>
        <w:ind w:left="2160" w:hanging="360"/>
      </w:pPr>
      <w:rPr>
        <w:rFonts w:cs="Times New Roman"/>
      </w:rPr>
    </w:lvl>
    <w:lvl w:ilvl="6">
      <w:start w:val="1"/>
      <w:numFmt w:val="decimal"/>
      <w:lvlText w:val="%1.%2.%3.%4.%5.%6.%7."/>
      <w:lvlJc w:val="left"/>
      <w:pPr>
        <w:ind w:left="2520" w:hanging="360"/>
      </w:pPr>
      <w:rPr>
        <w:rFonts w:cs="Times New Roman"/>
      </w:rPr>
    </w:lvl>
    <w:lvl w:ilvl="7">
      <w:start w:val="1"/>
      <w:numFmt w:val="lowerLetter"/>
      <w:lvlText w:val="%1.%2.%3.%4.%5.%6.%7.%8."/>
      <w:lvlJc w:val="left"/>
      <w:pPr>
        <w:ind w:left="2880" w:hanging="360"/>
      </w:pPr>
      <w:rPr>
        <w:rFonts w:cs="Times New Roman"/>
      </w:rPr>
    </w:lvl>
    <w:lvl w:ilvl="8">
      <w:start w:val="1"/>
      <w:numFmt w:val="lowerRoman"/>
      <w:lvlText w:val="%1.%2.%3.%4.%5.%6.%7.%8.%9."/>
      <w:lvlJc w:val="left"/>
      <w:pPr>
        <w:ind w:left="3240" w:hanging="360"/>
      </w:pPr>
      <w:rPr>
        <w:rFonts w:cs="Times New Roman"/>
      </w:rPr>
    </w:lvl>
  </w:abstractNum>
  <w:abstractNum w:abstractNumId="51">
    <w:nsid w:val="5F4403C6"/>
    <w:multiLevelType w:val="multilevel"/>
    <w:tmpl w:val="C50C0E20"/>
    <w:styleLink w:val="WWNum13"/>
    <w:lvl w:ilvl="0">
      <w:numFmt w:val="bullet"/>
      <w:lvlText w:val="-"/>
      <w:lvlJc w:val="left"/>
      <w:pPr>
        <w:ind w:left="720" w:hanging="360"/>
      </w:pPr>
      <w:rPr>
        <w:rFonts w:eastAsia="Times New Roman"/>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52">
    <w:nsid w:val="62D55ED2"/>
    <w:multiLevelType w:val="multilevel"/>
    <w:tmpl w:val="C64CF1EC"/>
    <w:styleLink w:val="WWNum3"/>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3">
    <w:nsid w:val="62D665EF"/>
    <w:multiLevelType w:val="multilevel"/>
    <w:tmpl w:val="71A40AC8"/>
    <w:numStyleLink w:val="WWNum49"/>
  </w:abstractNum>
  <w:abstractNum w:abstractNumId="54">
    <w:nsid w:val="64892B51"/>
    <w:multiLevelType w:val="multilevel"/>
    <w:tmpl w:val="20329BF0"/>
    <w:styleLink w:val="WWNum8"/>
    <w:lvl w:ilvl="0">
      <w:start w:val="1"/>
      <w:numFmt w:val="decimal"/>
      <w:lvlText w:val="%1."/>
      <w:lvlJc w:val="left"/>
      <w:pPr>
        <w:ind w:left="360" w:hanging="360"/>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1224" w:hanging="1224"/>
      </w:pPr>
      <w:rPr>
        <w:rFonts w:cs="Times New Roman"/>
      </w:rPr>
    </w:lvl>
    <w:lvl w:ilvl="3">
      <w:start w:val="1"/>
      <w:numFmt w:val="decimal"/>
      <w:lvlText w:val="%1.%2.%3.%4"/>
      <w:lvlJc w:val="left"/>
      <w:pPr>
        <w:ind w:left="1728" w:hanging="172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5">
    <w:nsid w:val="651B0388"/>
    <w:multiLevelType w:val="multilevel"/>
    <w:tmpl w:val="71A40AC8"/>
    <w:styleLink w:val="WWNum49"/>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
      <w:lvlJc w:val="left"/>
      <w:pPr>
        <w:ind w:left="3600" w:hanging="360"/>
      </w:pPr>
      <w:rPr>
        <w:rFonts w:ascii="Wingdings" w:hAnsi="Wingdings"/>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6">
    <w:nsid w:val="66E51E56"/>
    <w:multiLevelType w:val="multilevel"/>
    <w:tmpl w:val="1A3482BA"/>
    <w:styleLink w:val="WWNum36"/>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57">
    <w:nsid w:val="6734154B"/>
    <w:multiLevelType w:val="hybridMultilevel"/>
    <w:tmpl w:val="2068B59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8">
    <w:nsid w:val="673522D9"/>
    <w:multiLevelType w:val="multilevel"/>
    <w:tmpl w:val="4522AB36"/>
    <w:styleLink w:val="WWNum52"/>
    <w:lvl w:ilvl="0">
      <w:numFmt w:val="bullet"/>
      <w:lvlText w:val="-"/>
      <w:lvlJc w:val="left"/>
      <w:pPr>
        <w:ind w:left="2484" w:hanging="360"/>
      </w:pPr>
      <w:rPr>
        <w:rFonts w:eastAsia="Times New Roman" w:cs="Times New Roman"/>
        <w:b/>
      </w:rPr>
    </w:lvl>
    <w:lvl w:ilvl="1">
      <w:numFmt w:val="bullet"/>
      <w:lvlText w:val="o"/>
      <w:lvlJc w:val="left"/>
      <w:pPr>
        <w:ind w:left="3204" w:hanging="360"/>
      </w:pPr>
      <w:rPr>
        <w:rFonts w:ascii="Courier New" w:hAnsi="Courier New" w:cs="Courier New"/>
      </w:rPr>
    </w:lvl>
    <w:lvl w:ilvl="2">
      <w:numFmt w:val="bullet"/>
      <w:lvlText w:val=""/>
      <w:lvlJc w:val="left"/>
      <w:pPr>
        <w:ind w:left="3924" w:hanging="360"/>
      </w:pPr>
      <w:rPr>
        <w:rFonts w:ascii="Wingdings" w:hAnsi="Wingdings"/>
      </w:rPr>
    </w:lvl>
    <w:lvl w:ilvl="3">
      <w:numFmt w:val="bullet"/>
      <w:lvlText w:val=""/>
      <w:lvlJc w:val="left"/>
      <w:pPr>
        <w:ind w:left="4644" w:hanging="360"/>
      </w:pPr>
      <w:rPr>
        <w:rFonts w:ascii="Symbol" w:hAnsi="Symbol"/>
      </w:rPr>
    </w:lvl>
    <w:lvl w:ilvl="4">
      <w:numFmt w:val="bullet"/>
      <w:lvlText w:val="o"/>
      <w:lvlJc w:val="left"/>
      <w:pPr>
        <w:ind w:left="5364" w:hanging="360"/>
      </w:pPr>
      <w:rPr>
        <w:rFonts w:ascii="Courier New" w:hAnsi="Courier New" w:cs="Courier New"/>
      </w:rPr>
    </w:lvl>
    <w:lvl w:ilvl="5">
      <w:numFmt w:val="bullet"/>
      <w:lvlText w:val=""/>
      <w:lvlJc w:val="left"/>
      <w:pPr>
        <w:ind w:left="6084" w:hanging="360"/>
      </w:pPr>
      <w:rPr>
        <w:rFonts w:ascii="Wingdings" w:hAnsi="Wingdings"/>
      </w:rPr>
    </w:lvl>
    <w:lvl w:ilvl="6">
      <w:numFmt w:val="bullet"/>
      <w:lvlText w:val=""/>
      <w:lvlJc w:val="left"/>
      <w:pPr>
        <w:ind w:left="6804" w:hanging="360"/>
      </w:pPr>
      <w:rPr>
        <w:rFonts w:ascii="Symbol" w:hAnsi="Symbol"/>
      </w:rPr>
    </w:lvl>
    <w:lvl w:ilvl="7">
      <w:numFmt w:val="bullet"/>
      <w:lvlText w:val="o"/>
      <w:lvlJc w:val="left"/>
      <w:pPr>
        <w:ind w:left="7524" w:hanging="360"/>
      </w:pPr>
      <w:rPr>
        <w:rFonts w:ascii="Courier New" w:hAnsi="Courier New" w:cs="Courier New"/>
      </w:rPr>
    </w:lvl>
    <w:lvl w:ilvl="8">
      <w:numFmt w:val="bullet"/>
      <w:lvlText w:val=""/>
      <w:lvlJc w:val="left"/>
      <w:pPr>
        <w:ind w:left="8244" w:hanging="360"/>
      </w:pPr>
      <w:rPr>
        <w:rFonts w:ascii="Wingdings" w:hAnsi="Wingdings"/>
      </w:rPr>
    </w:lvl>
  </w:abstractNum>
  <w:abstractNum w:abstractNumId="59">
    <w:nsid w:val="6C1247BD"/>
    <w:multiLevelType w:val="multilevel"/>
    <w:tmpl w:val="CE24CC9C"/>
    <w:styleLink w:val="WWNum34"/>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60">
    <w:nsid w:val="6C3C0A3D"/>
    <w:multiLevelType w:val="multilevel"/>
    <w:tmpl w:val="D3AE7C00"/>
    <w:styleLink w:val="WWNum21"/>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61">
    <w:nsid w:val="6F456D5A"/>
    <w:multiLevelType w:val="hybridMultilevel"/>
    <w:tmpl w:val="12ACAF0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2">
    <w:nsid w:val="6F5A2483"/>
    <w:multiLevelType w:val="multilevel"/>
    <w:tmpl w:val="71A40AC8"/>
    <w:numStyleLink w:val="WWNum49"/>
  </w:abstractNum>
  <w:abstractNum w:abstractNumId="63">
    <w:nsid w:val="70BA69C7"/>
    <w:multiLevelType w:val="multilevel"/>
    <w:tmpl w:val="73260B6A"/>
    <w:styleLink w:val="WWNum10"/>
    <w:lvl w:ilvl="0">
      <w:start w:val="1"/>
      <w:numFmt w:val="decimal"/>
      <w:lvlText w:val="%1."/>
      <w:lvlJc w:val="left"/>
      <w:pPr>
        <w:ind w:left="454" w:hanging="454"/>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37" w:hanging="737"/>
      </w:pPr>
      <w:rPr>
        <w:rFonts w:cs="Times New Roman"/>
      </w:rPr>
    </w:lvl>
    <w:lvl w:ilvl="3">
      <w:start w:val="1"/>
      <w:numFmt w:val="decimal"/>
      <w:lvlText w:val="%1.%2.%3.%4"/>
      <w:lvlJc w:val="left"/>
      <w:pPr>
        <w:ind w:left="964" w:hanging="964"/>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4">
    <w:nsid w:val="719104EC"/>
    <w:multiLevelType w:val="multilevel"/>
    <w:tmpl w:val="278A58F6"/>
    <w:styleLink w:val="WWNum26"/>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65">
    <w:nsid w:val="71D26581"/>
    <w:multiLevelType w:val="multilevel"/>
    <w:tmpl w:val="ADBA255C"/>
    <w:styleLink w:val="WWNum1"/>
    <w:lvl w:ilvl="0">
      <w:start w:val="1"/>
      <w:numFmt w:val="decimal"/>
      <w:lvlText w:val="%1."/>
      <w:lvlJc w:val="left"/>
      <w:pPr>
        <w:ind w:left="454" w:hanging="454"/>
      </w:pPr>
      <w:rPr>
        <w:rFonts w:cs="Times New Roman"/>
      </w:rPr>
    </w:lvl>
    <w:lvl w:ilvl="1">
      <w:start w:val="1"/>
      <w:numFmt w:val="decimal"/>
      <w:lvlText w:val="%1.%2"/>
      <w:lvlJc w:val="left"/>
      <w:pPr>
        <w:ind w:left="624" w:hanging="624"/>
      </w:pPr>
      <w:rPr>
        <w:b w:val="0"/>
        <w:bCs w:val="0"/>
        <w:i w:val="0"/>
        <w:iCs w:val="0"/>
        <w:caps w:val="0"/>
        <w:smallCaps w:val="0"/>
        <w:strike w:val="0"/>
        <w:dstrike w:val="0"/>
        <w:vanish w:val="0"/>
        <w:color w:val="000000"/>
        <w:spacing w:val="0"/>
        <w:kern w:val="3"/>
        <w:position w:val="0"/>
        <w:u w:val="none"/>
        <w:vertAlign w:val="baseline"/>
        <w:em w:val="none"/>
      </w:rPr>
    </w:lvl>
    <w:lvl w:ilvl="2">
      <w:start w:val="1"/>
      <w:numFmt w:val="decimal"/>
      <w:lvlText w:val="%1.%2.%3"/>
      <w:lvlJc w:val="left"/>
      <w:pPr>
        <w:ind w:left="709" w:hanging="720"/>
      </w:pPr>
      <w:rPr>
        <w:rFonts w:cs="Times New Roman"/>
      </w:rPr>
    </w:lvl>
    <w:lvl w:ilvl="3">
      <w:start w:val="1"/>
      <w:numFmt w:val="decimal"/>
      <w:lvlText w:val="%1.%2.%3.%4"/>
      <w:lvlJc w:val="left"/>
      <w:pPr>
        <w:ind w:left="907" w:hanging="907"/>
      </w:pPr>
      <w:rPr>
        <w:b w:val="0"/>
        <w:bCs w:val="0"/>
        <w:i w:val="0"/>
        <w:iCs w:val="0"/>
        <w:caps w:val="0"/>
        <w:smallCaps w:val="0"/>
        <w:strike w:val="0"/>
        <w:dstrike w:val="0"/>
        <w:vanish w:val="0"/>
        <w:color w:val="000000"/>
        <w:spacing w:val="0"/>
        <w:kern w:val="3"/>
        <w:position w:val="0"/>
        <w:u w:val="none"/>
        <w:vertAlign w:val="baseline"/>
        <w:em w:val="none"/>
      </w:rPr>
    </w:lvl>
    <w:lvl w:ilvl="4">
      <w:start w:val="1"/>
      <w:numFmt w:val="none"/>
      <w:lvlText w:val="%5"/>
      <w:lvlJc w:val="left"/>
      <w:pPr>
        <w:ind w:left="1008" w:hanging="1008"/>
      </w:pPr>
    </w:lvl>
    <w:lvl w:ilvl="5">
      <w:start w:val="1"/>
      <w:numFmt w:val="none"/>
      <w:lvlText w:val="%6"/>
      <w:lvlJc w:val="left"/>
      <w:pPr>
        <w:ind w:left="1152" w:hanging="1152"/>
      </w:pPr>
    </w:lvl>
    <w:lvl w:ilvl="6">
      <w:start w:val="1"/>
      <w:numFmt w:val="none"/>
      <w:lvlText w:val="%7"/>
      <w:lvlJc w:val="left"/>
      <w:pPr>
        <w:ind w:left="1296" w:hanging="1296"/>
      </w:pPr>
    </w:lvl>
    <w:lvl w:ilvl="7">
      <w:start w:val="1"/>
      <w:numFmt w:val="none"/>
      <w:lvlText w:val="%8"/>
      <w:lvlJc w:val="left"/>
      <w:pPr>
        <w:ind w:left="1440" w:hanging="1440"/>
      </w:pPr>
    </w:lvl>
    <w:lvl w:ilvl="8">
      <w:start w:val="1"/>
      <w:numFmt w:val="none"/>
      <w:lvlText w:val="%9"/>
      <w:lvlJc w:val="left"/>
      <w:pPr>
        <w:ind w:left="1584" w:hanging="1584"/>
      </w:pPr>
    </w:lvl>
  </w:abstractNum>
  <w:abstractNum w:abstractNumId="66">
    <w:nsid w:val="7445583F"/>
    <w:multiLevelType w:val="hybridMultilevel"/>
    <w:tmpl w:val="62F4BE7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7">
    <w:nsid w:val="7481593D"/>
    <w:multiLevelType w:val="multilevel"/>
    <w:tmpl w:val="91D05208"/>
    <w:styleLink w:val="WWNum54"/>
    <w:lvl w:ilvl="0">
      <w:numFmt w:val="bullet"/>
      <w:lvlText w:val=""/>
      <w:lvlJc w:val="left"/>
      <w:pPr>
        <w:ind w:left="2204" w:hanging="360"/>
      </w:pPr>
      <w:rPr>
        <w:rFonts w:ascii="Symbol" w:hAnsi="Symbol"/>
      </w:rPr>
    </w:lvl>
    <w:lvl w:ilvl="1">
      <w:numFmt w:val="bullet"/>
      <w:lvlText w:val="o"/>
      <w:lvlJc w:val="left"/>
      <w:pPr>
        <w:ind w:left="2496" w:hanging="360"/>
      </w:pPr>
      <w:rPr>
        <w:rFonts w:ascii="Courier New" w:hAnsi="Courier New" w:cs="Courier New"/>
      </w:rPr>
    </w:lvl>
    <w:lvl w:ilvl="2">
      <w:numFmt w:val="bullet"/>
      <w:lvlText w:val=""/>
      <w:lvlJc w:val="left"/>
      <w:pPr>
        <w:ind w:left="3216" w:hanging="360"/>
      </w:pPr>
      <w:rPr>
        <w:rFonts w:ascii="Wingdings" w:hAnsi="Wingdings"/>
      </w:rPr>
    </w:lvl>
    <w:lvl w:ilvl="3">
      <w:numFmt w:val="bullet"/>
      <w:lvlText w:val=""/>
      <w:lvlJc w:val="left"/>
      <w:pPr>
        <w:ind w:left="3936" w:hanging="360"/>
      </w:pPr>
      <w:rPr>
        <w:rFonts w:ascii="Symbol" w:hAnsi="Symbol"/>
      </w:rPr>
    </w:lvl>
    <w:lvl w:ilvl="4">
      <w:numFmt w:val="bullet"/>
      <w:lvlText w:val="o"/>
      <w:lvlJc w:val="left"/>
      <w:pPr>
        <w:ind w:left="4656" w:hanging="360"/>
      </w:pPr>
      <w:rPr>
        <w:rFonts w:ascii="Courier New" w:hAnsi="Courier New" w:cs="Courier New"/>
      </w:rPr>
    </w:lvl>
    <w:lvl w:ilvl="5">
      <w:numFmt w:val="bullet"/>
      <w:lvlText w:val=""/>
      <w:lvlJc w:val="left"/>
      <w:pPr>
        <w:ind w:left="5376" w:hanging="360"/>
      </w:pPr>
      <w:rPr>
        <w:rFonts w:ascii="Wingdings" w:hAnsi="Wingdings"/>
      </w:rPr>
    </w:lvl>
    <w:lvl w:ilvl="6">
      <w:numFmt w:val="bullet"/>
      <w:lvlText w:val=""/>
      <w:lvlJc w:val="left"/>
      <w:pPr>
        <w:ind w:left="6096" w:hanging="360"/>
      </w:pPr>
      <w:rPr>
        <w:rFonts w:ascii="Symbol" w:hAnsi="Symbol"/>
      </w:rPr>
    </w:lvl>
    <w:lvl w:ilvl="7">
      <w:numFmt w:val="bullet"/>
      <w:lvlText w:val="o"/>
      <w:lvlJc w:val="left"/>
      <w:pPr>
        <w:ind w:left="6816" w:hanging="360"/>
      </w:pPr>
      <w:rPr>
        <w:rFonts w:ascii="Courier New" w:hAnsi="Courier New" w:cs="Courier New"/>
      </w:rPr>
    </w:lvl>
    <w:lvl w:ilvl="8">
      <w:numFmt w:val="bullet"/>
      <w:lvlText w:val=""/>
      <w:lvlJc w:val="left"/>
      <w:pPr>
        <w:ind w:left="7536" w:hanging="360"/>
      </w:pPr>
      <w:rPr>
        <w:rFonts w:ascii="Wingdings" w:hAnsi="Wingdings"/>
      </w:rPr>
    </w:lvl>
  </w:abstractNum>
  <w:abstractNum w:abstractNumId="68">
    <w:nsid w:val="75A516BF"/>
    <w:multiLevelType w:val="multilevel"/>
    <w:tmpl w:val="C7000584"/>
    <w:styleLink w:val="WWNum25"/>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69">
    <w:nsid w:val="76502B32"/>
    <w:multiLevelType w:val="multilevel"/>
    <w:tmpl w:val="C5583830"/>
    <w:styleLink w:val="WWNum53"/>
    <w:lvl w:ilvl="0">
      <w:start w:val="1"/>
      <w:numFmt w:val="bullet"/>
      <w:lvlText w:val=""/>
      <w:lvlJc w:val="left"/>
      <w:pPr>
        <w:ind w:left="1776" w:hanging="360"/>
      </w:pPr>
      <w:rPr>
        <w:rFonts w:ascii="Symbol" w:hAnsi="Symbol" w:hint="default"/>
        <w:b/>
      </w:rPr>
    </w:lvl>
    <w:lvl w:ilvl="1">
      <w:numFmt w:val="bullet"/>
      <w:lvlText w:val="o"/>
      <w:lvlJc w:val="left"/>
      <w:pPr>
        <w:ind w:left="2496" w:hanging="360"/>
      </w:pPr>
      <w:rPr>
        <w:rFonts w:ascii="Courier New" w:hAnsi="Courier New" w:cs="Courier New"/>
      </w:rPr>
    </w:lvl>
    <w:lvl w:ilvl="2">
      <w:numFmt w:val="bullet"/>
      <w:lvlText w:val=""/>
      <w:lvlJc w:val="left"/>
      <w:pPr>
        <w:ind w:left="3216" w:hanging="360"/>
      </w:pPr>
      <w:rPr>
        <w:rFonts w:ascii="Wingdings" w:hAnsi="Wingdings"/>
      </w:rPr>
    </w:lvl>
    <w:lvl w:ilvl="3">
      <w:numFmt w:val="bullet"/>
      <w:lvlText w:val=""/>
      <w:lvlJc w:val="left"/>
      <w:pPr>
        <w:ind w:left="3936" w:hanging="360"/>
      </w:pPr>
      <w:rPr>
        <w:rFonts w:ascii="Symbol" w:hAnsi="Symbol"/>
      </w:rPr>
    </w:lvl>
    <w:lvl w:ilvl="4">
      <w:numFmt w:val="bullet"/>
      <w:lvlText w:val="o"/>
      <w:lvlJc w:val="left"/>
      <w:pPr>
        <w:ind w:left="4656" w:hanging="360"/>
      </w:pPr>
      <w:rPr>
        <w:rFonts w:ascii="Courier New" w:hAnsi="Courier New" w:cs="Courier New"/>
      </w:rPr>
    </w:lvl>
    <w:lvl w:ilvl="5">
      <w:numFmt w:val="bullet"/>
      <w:lvlText w:val=""/>
      <w:lvlJc w:val="left"/>
      <w:pPr>
        <w:ind w:left="5376" w:hanging="360"/>
      </w:pPr>
      <w:rPr>
        <w:rFonts w:ascii="Wingdings" w:hAnsi="Wingdings"/>
      </w:rPr>
    </w:lvl>
    <w:lvl w:ilvl="6">
      <w:numFmt w:val="bullet"/>
      <w:lvlText w:val=""/>
      <w:lvlJc w:val="left"/>
      <w:pPr>
        <w:ind w:left="6096" w:hanging="360"/>
      </w:pPr>
      <w:rPr>
        <w:rFonts w:ascii="Symbol" w:hAnsi="Symbol"/>
      </w:rPr>
    </w:lvl>
    <w:lvl w:ilvl="7">
      <w:numFmt w:val="bullet"/>
      <w:lvlText w:val="o"/>
      <w:lvlJc w:val="left"/>
      <w:pPr>
        <w:ind w:left="6816" w:hanging="360"/>
      </w:pPr>
      <w:rPr>
        <w:rFonts w:ascii="Courier New" w:hAnsi="Courier New" w:cs="Courier New"/>
      </w:rPr>
    </w:lvl>
    <w:lvl w:ilvl="8">
      <w:numFmt w:val="bullet"/>
      <w:lvlText w:val=""/>
      <w:lvlJc w:val="left"/>
      <w:pPr>
        <w:ind w:left="7536" w:hanging="360"/>
      </w:pPr>
      <w:rPr>
        <w:rFonts w:ascii="Wingdings" w:hAnsi="Wingdings"/>
      </w:rPr>
    </w:lvl>
  </w:abstractNum>
  <w:abstractNum w:abstractNumId="70">
    <w:nsid w:val="77F664F5"/>
    <w:multiLevelType w:val="multilevel"/>
    <w:tmpl w:val="B372CC88"/>
    <w:styleLink w:val="WWNum29"/>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71">
    <w:nsid w:val="791157A8"/>
    <w:multiLevelType w:val="hybridMultilevel"/>
    <w:tmpl w:val="8D42C2C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2">
    <w:nsid w:val="7B886311"/>
    <w:multiLevelType w:val="hybridMultilevel"/>
    <w:tmpl w:val="E4C2A3AC"/>
    <w:lvl w:ilvl="0" w:tplc="D4C05362">
      <w:start w:val="1"/>
      <w:numFmt w:val="decimal"/>
      <w:lvlText w:val="%1."/>
      <w:lvlJc w:val="left"/>
      <w:pPr>
        <w:ind w:left="349" w:hanging="360"/>
      </w:pPr>
      <w:rPr>
        <w:rFonts w:hint="default"/>
      </w:rPr>
    </w:lvl>
    <w:lvl w:ilvl="1" w:tplc="04070019" w:tentative="1">
      <w:start w:val="1"/>
      <w:numFmt w:val="lowerLetter"/>
      <w:lvlText w:val="%2."/>
      <w:lvlJc w:val="left"/>
      <w:pPr>
        <w:ind w:left="1069" w:hanging="360"/>
      </w:pPr>
    </w:lvl>
    <w:lvl w:ilvl="2" w:tplc="0407001B" w:tentative="1">
      <w:start w:val="1"/>
      <w:numFmt w:val="lowerRoman"/>
      <w:lvlText w:val="%3."/>
      <w:lvlJc w:val="right"/>
      <w:pPr>
        <w:ind w:left="1789" w:hanging="180"/>
      </w:pPr>
    </w:lvl>
    <w:lvl w:ilvl="3" w:tplc="0407000F" w:tentative="1">
      <w:start w:val="1"/>
      <w:numFmt w:val="decimal"/>
      <w:lvlText w:val="%4."/>
      <w:lvlJc w:val="left"/>
      <w:pPr>
        <w:ind w:left="2509" w:hanging="360"/>
      </w:pPr>
    </w:lvl>
    <w:lvl w:ilvl="4" w:tplc="04070019" w:tentative="1">
      <w:start w:val="1"/>
      <w:numFmt w:val="lowerLetter"/>
      <w:lvlText w:val="%5."/>
      <w:lvlJc w:val="left"/>
      <w:pPr>
        <w:ind w:left="3229" w:hanging="360"/>
      </w:pPr>
    </w:lvl>
    <w:lvl w:ilvl="5" w:tplc="0407001B" w:tentative="1">
      <w:start w:val="1"/>
      <w:numFmt w:val="lowerRoman"/>
      <w:lvlText w:val="%6."/>
      <w:lvlJc w:val="right"/>
      <w:pPr>
        <w:ind w:left="3949" w:hanging="180"/>
      </w:pPr>
    </w:lvl>
    <w:lvl w:ilvl="6" w:tplc="0407000F" w:tentative="1">
      <w:start w:val="1"/>
      <w:numFmt w:val="decimal"/>
      <w:lvlText w:val="%7."/>
      <w:lvlJc w:val="left"/>
      <w:pPr>
        <w:ind w:left="4669" w:hanging="360"/>
      </w:pPr>
    </w:lvl>
    <w:lvl w:ilvl="7" w:tplc="04070019" w:tentative="1">
      <w:start w:val="1"/>
      <w:numFmt w:val="lowerLetter"/>
      <w:lvlText w:val="%8."/>
      <w:lvlJc w:val="left"/>
      <w:pPr>
        <w:ind w:left="5389" w:hanging="360"/>
      </w:pPr>
    </w:lvl>
    <w:lvl w:ilvl="8" w:tplc="0407001B" w:tentative="1">
      <w:start w:val="1"/>
      <w:numFmt w:val="lowerRoman"/>
      <w:lvlText w:val="%9."/>
      <w:lvlJc w:val="right"/>
      <w:pPr>
        <w:ind w:left="6109" w:hanging="180"/>
      </w:pPr>
    </w:lvl>
  </w:abstractNum>
  <w:abstractNum w:abstractNumId="73">
    <w:nsid w:val="7BCD2AF8"/>
    <w:multiLevelType w:val="hybridMultilevel"/>
    <w:tmpl w:val="0B62F06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4">
    <w:nsid w:val="7E097039"/>
    <w:multiLevelType w:val="hybridMultilevel"/>
    <w:tmpl w:val="7FC05CE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65"/>
  </w:num>
  <w:num w:numId="2">
    <w:abstractNumId w:val="30"/>
  </w:num>
  <w:num w:numId="3">
    <w:abstractNumId w:val="52"/>
  </w:num>
  <w:num w:numId="4">
    <w:abstractNumId w:val="42"/>
  </w:num>
  <w:num w:numId="5">
    <w:abstractNumId w:val="50"/>
  </w:num>
  <w:num w:numId="6">
    <w:abstractNumId w:val="36"/>
  </w:num>
  <w:num w:numId="7">
    <w:abstractNumId w:val="40"/>
  </w:num>
  <w:num w:numId="8">
    <w:abstractNumId w:val="54"/>
  </w:num>
  <w:num w:numId="9">
    <w:abstractNumId w:val="45"/>
  </w:num>
  <w:num w:numId="10">
    <w:abstractNumId w:val="63"/>
  </w:num>
  <w:num w:numId="11">
    <w:abstractNumId w:val="9"/>
  </w:num>
  <w:num w:numId="12">
    <w:abstractNumId w:val="20"/>
  </w:num>
  <w:num w:numId="13">
    <w:abstractNumId w:val="51"/>
  </w:num>
  <w:num w:numId="14">
    <w:abstractNumId w:val="15"/>
  </w:num>
  <w:num w:numId="15">
    <w:abstractNumId w:val="1"/>
  </w:num>
  <w:num w:numId="16">
    <w:abstractNumId w:val="12"/>
  </w:num>
  <w:num w:numId="17">
    <w:abstractNumId w:val="21"/>
  </w:num>
  <w:num w:numId="18">
    <w:abstractNumId w:val="39"/>
  </w:num>
  <w:num w:numId="19">
    <w:abstractNumId w:val="7"/>
  </w:num>
  <w:num w:numId="20">
    <w:abstractNumId w:val="38"/>
  </w:num>
  <w:num w:numId="21">
    <w:abstractNumId w:val="60"/>
  </w:num>
  <w:num w:numId="22">
    <w:abstractNumId w:val="29"/>
  </w:num>
  <w:num w:numId="23">
    <w:abstractNumId w:val="18"/>
  </w:num>
  <w:num w:numId="24">
    <w:abstractNumId w:val="13"/>
  </w:num>
  <w:num w:numId="25">
    <w:abstractNumId w:val="68"/>
  </w:num>
  <w:num w:numId="26">
    <w:abstractNumId w:val="64"/>
  </w:num>
  <w:num w:numId="27">
    <w:abstractNumId w:val="11"/>
  </w:num>
  <w:num w:numId="28">
    <w:abstractNumId w:val="37"/>
  </w:num>
  <w:num w:numId="29">
    <w:abstractNumId w:val="70"/>
  </w:num>
  <w:num w:numId="30">
    <w:abstractNumId w:val="10"/>
  </w:num>
  <w:num w:numId="31">
    <w:abstractNumId w:val="46"/>
  </w:num>
  <w:num w:numId="32">
    <w:abstractNumId w:val="2"/>
  </w:num>
  <w:num w:numId="33">
    <w:abstractNumId w:val="43"/>
  </w:num>
  <w:num w:numId="34">
    <w:abstractNumId w:val="59"/>
  </w:num>
  <w:num w:numId="35">
    <w:abstractNumId w:val="6"/>
  </w:num>
  <w:num w:numId="36">
    <w:abstractNumId w:val="56"/>
  </w:num>
  <w:num w:numId="37">
    <w:abstractNumId w:val="26"/>
  </w:num>
  <w:num w:numId="38">
    <w:abstractNumId w:val="33"/>
  </w:num>
  <w:num w:numId="39">
    <w:abstractNumId w:val="25"/>
  </w:num>
  <w:num w:numId="40">
    <w:abstractNumId w:val="28"/>
  </w:num>
  <w:num w:numId="41">
    <w:abstractNumId w:val="31"/>
  </w:num>
  <w:num w:numId="42">
    <w:abstractNumId w:val="14"/>
  </w:num>
  <w:num w:numId="43">
    <w:abstractNumId w:val="22"/>
  </w:num>
  <w:num w:numId="44">
    <w:abstractNumId w:val="17"/>
  </w:num>
  <w:num w:numId="45">
    <w:abstractNumId w:val="44"/>
  </w:num>
  <w:num w:numId="46">
    <w:abstractNumId w:val="0"/>
  </w:num>
  <w:num w:numId="47">
    <w:abstractNumId w:val="27"/>
  </w:num>
  <w:num w:numId="48">
    <w:abstractNumId w:val="49"/>
  </w:num>
  <w:num w:numId="49">
    <w:abstractNumId w:val="55"/>
  </w:num>
  <w:num w:numId="50">
    <w:abstractNumId w:val="5"/>
  </w:num>
  <w:num w:numId="51">
    <w:abstractNumId w:val="4"/>
  </w:num>
  <w:num w:numId="52">
    <w:abstractNumId w:val="58"/>
  </w:num>
  <w:num w:numId="53">
    <w:abstractNumId w:val="69"/>
  </w:num>
  <w:num w:numId="54">
    <w:abstractNumId w:val="67"/>
  </w:num>
  <w:num w:numId="55">
    <w:abstractNumId w:val="16"/>
  </w:num>
  <w:num w:numId="56">
    <w:abstractNumId w:val="34"/>
  </w:num>
  <w:num w:numId="57">
    <w:abstractNumId w:val="19"/>
  </w:num>
  <w:num w:numId="58">
    <w:abstractNumId w:val="49"/>
    <w:lvlOverride w:ilvl="0">
      <w:startOverride w:val="1"/>
    </w:lvlOverride>
  </w:num>
  <w:num w:numId="59">
    <w:abstractNumId w:val="55"/>
  </w:num>
  <w:num w:numId="60">
    <w:abstractNumId w:val="62"/>
  </w:num>
  <w:num w:numId="61">
    <w:abstractNumId w:val="48"/>
  </w:num>
  <w:num w:numId="62">
    <w:abstractNumId w:val="53"/>
  </w:num>
  <w:num w:numId="63">
    <w:abstractNumId w:val="8"/>
  </w:num>
  <w:num w:numId="64">
    <w:abstractNumId w:val="24"/>
  </w:num>
  <w:num w:numId="65">
    <w:abstractNumId w:val="61"/>
  </w:num>
  <w:num w:numId="66">
    <w:abstractNumId w:val="41"/>
  </w:num>
  <w:num w:numId="67">
    <w:abstractNumId w:val="72"/>
  </w:num>
  <w:num w:numId="68">
    <w:abstractNumId w:val="47"/>
  </w:num>
  <w:num w:numId="69">
    <w:abstractNumId w:val="23"/>
  </w:num>
  <w:num w:numId="70">
    <w:abstractNumId w:val="3"/>
  </w:num>
  <w:num w:numId="71">
    <w:abstractNumId w:val="73"/>
  </w:num>
  <w:num w:numId="72">
    <w:abstractNumId w:val="74"/>
  </w:num>
  <w:num w:numId="73">
    <w:abstractNumId w:val="57"/>
  </w:num>
  <w:num w:numId="74">
    <w:abstractNumId w:val="71"/>
  </w:num>
  <w:num w:numId="75">
    <w:abstractNumId w:val="32"/>
  </w:num>
  <w:num w:numId="76">
    <w:abstractNumId w:val="66"/>
  </w:num>
  <w:num w:numId="77">
    <w:abstractNumId w:val="35"/>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2CF9"/>
    <w:rsid w:val="00020F89"/>
    <w:rsid w:val="0007578F"/>
    <w:rsid w:val="00093FDA"/>
    <w:rsid w:val="000D05A2"/>
    <w:rsid w:val="00112490"/>
    <w:rsid w:val="00122E4F"/>
    <w:rsid w:val="00123B04"/>
    <w:rsid w:val="001471C9"/>
    <w:rsid w:val="0018135E"/>
    <w:rsid w:val="00184F0F"/>
    <w:rsid w:val="001D43C4"/>
    <w:rsid w:val="001E2220"/>
    <w:rsid w:val="00225904"/>
    <w:rsid w:val="00265415"/>
    <w:rsid w:val="00283779"/>
    <w:rsid w:val="002E25C6"/>
    <w:rsid w:val="00310BD2"/>
    <w:rsid w:val="00356001"/>
    <w:rsid w:val="00384B8B"/>
    <w:rsid w:val="003A3A70"/>
    <w:rsid w:val="003A5B91"/>
    <w:rsid w:val="003B2F42"/>
    <w:rsid w:val="003E2113"/>
    <w:rsid w:val="003E3F35"/>
    <w:rsid w:val="00410536"/>
    <w:rsid w:val="00441B11"/>
    <w:rsid w:val="00442A20"/>
    <w:rsid w:val="00476EAD"/>
    <w:rsid w:val="00495B07"/>
    <w:rsid w:val="004F3B10"/>
    <w:rsid w:val="00513A89"/>
    <w:rsid w:val="00520040"/>
    <w:rsid w:val="00527DBE"/>
    <w:rsid w:val="00540D7E"/>
    <w:rsid w:val="0056767F"/>
    <w:rsid w:val="005E1E1A"/>
    <w:rsid w:val="00654F12"/>
    <w:rsid w:val="00661D47"/>
    <w:rsid w:val="00692332"/>
    <w:rsid w:val="006C21DE"/>
    <w:rsid w:val="00757B2D"/>
    <w:rsid w:val="007636B1"/>
    <w:rsid w:val="00775418"/>
    <w:rsid w:val="0079738A"/>
    <w:rsid w:val="007B4EAD"/>
    <w:rsid w:val="007E7E31"/>
    <w:rsid w:val="008608F2"/>
    <w:rsid w:val="0086496E"/>
    <w:rsid w:val="008D4011"/>
    <w:rsid w:val="009255AD"/>
    <w:rsid w:val="00926572"/>
    <w:rsid w:val="00935991"/>
    <w:rsid w:val="00957C36"/>
    <w:rsid w:val="009C775E"/>
    <w:rsid w:val="009D7279"/>
    <w:rsid w:val="009E17B8"/>
    <w:rsid w:val="00A36279"/>
    <w:rsid w:val="00AC08C7"/>
    <w:rsid w:val="00AE1528"/>
    <w:rsid w:val="00B52CF9"/>
    <w:rsid w:val="00BB20C8"/>
    <w:rsid w:val="00BC5237"/>
    <w:rsid w:val="00BD7229"/>
    <w:rsid w:val="00C452E9"/>
    <w:rsid w:val="00C60CA6"/>
    <w:rsid w:val="00CA6313"/>
    <w:rsid w:val="00D33C41"/>
    <w:rsid w:val="00D40923"/>
    <w:rsid w:val="00D61D64"/>
    <w:rsid w:val="00D871A5"/>
    <w:rsid w:val="00D87E95"/>
    <w:rsid w:val="00E234C1"/>
    <w:rsid w:val="00E32D35"/>
    <w:rsid w:val="00E3562C"/>
    <w:rsid w:val="00E41098"/>
    <w:rsid w:val="00E42DE3"/>
    <w:rsid w:val="00E44819"/>
    <w:rsid w:val="00E5258D"/>
    <w:rsid w:val="00E541D9"/>
    <w:rsid w:val="00EB11CE"/>
    <w:rsid w:val="00EE2069"/>
    <w:rsid w:val="00F26AA8"/>
    <w:rsid w:val="00F27554"/>
    <w:rsid w:val="00F34540"/>
    <w:rsid w:val="00F373D3"/>
    <w:rsid w:val="00F67221"/>
    <w:rsid w:val="00F7669C"/>
    <w:rsid w:val="00FB0364"/>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DE865A"/>
  <w15:docId w15:val="{19CA825C-E663-4C05-B0AC-FC28A104FA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kern w:val="3"/>
        <w:sz w:val="22"/>
        <w:szCs w:val="22"/>
        <w:lang w:val="de-DE" w:eastAsia="de-DE" w:bidi="ar-SA"/>
      </w:rPr>
    </w:rPrDefault>
    <w:pPrDefault>
      <w:pPr>
        <w:widowControl w:val="0"/>
        <w:suppressAutoHyphens/>
        <w:autoSpaceDN w:val="0"/>
        <w:textAlignment w:val="baseline"/>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pPr>
      <w:widowControl/>
      <w:jc w:val="both"/>
    </w:pPr>
    <w:rPr>
      <w:sz w:val="24"/>
      <w:szCs w:val="24"/>
    </w:rPr>
  </w:style>
  <w:style w:type="paragraph" w:styleId="berschrift1">
    <w:name w:val="heading 1"/>
    <w:basedOn w:val="Standard"/>
    <w:next w:val="Textbody"/>
    <w:pPr>
      <w:keepNext/>
      <w:spacing w:after="120"/>
      <w:jc w:val="left"/>
      <w:outlineLvl w:val="0"/>
    </w:pPr>
    <w:rPr>
      <w:rFonts w:ascii="Arial" w:hAnsi="Arial" w:cs="Arial"/>
      <w:b/>
      <w:bCs/>
      <w:sz w:val="40"/>
      <w:szCs w:val="32"/>
    </w:rPr>
  </w:style>
  <w:style w:type="paragraph" w:styleId="berschrift2">
    <w:name w:val="heading 2"/>
    <w:basedOn w:val="Standard"/>
    <w:next w:val="Textbody"/>
    <w:pPr>
      <w:keepNext/>
      <w:spacing w:before="240" w:after="120"/>
      <w:jc w:val="left"/>
      <w:outlineLvl w:val="1"/>
    </w:pPr>
    <w:rPr>
      <w:rFonts w:ascii="Arial" w:hAnsi="Arial" w:cs="Arial"/>
      <w:b/>
      <w:bCs/>
      <w:iCs/>
      <w:sz w:val="32"/>
      <w:szCs w:val="28"/>
    </w:rPr>
  </w:style>
  <w:style w:type="paragraph" w:styleId="berschrift3">
    <w:name w:val="heading 3"/>
    <w:basedOn w:val="Standard"/>
    <w:next w:val="Textbody"/>
    <w:pPr>
      <w:keepNext/>
      <w:spacing w:before="240" w:after="120"/>
      <w:jc w:val="left"/>
      <w:outlineLvl w:val="2"/>
    </w:pPr>
    <w:rPr>
      <w:rFonts w:ascii="Arial" w:hAnsi="Arial" w:cs="Arial"/>
      <w:b/>
      <w:bCs/>
      <w:sz w:val="28"/>
      <w:szCs w:val="26"/>
    </w:rPr>
  </w:style>
  <w:style w:type="paragraph" w:styleId="berschrift4">
    <w:name w:val="heading 4"/>
    <w:basedOn w:val="Standard"/>
    <w:next w:val="Textbody"/>
    <w:pPr>
      <w:keepNext/>
      <w:spacing w:before="240" w:after="120"/>
      <w:jc w:val="left"/>
      <w:outlineLvl w:val="3"/>
    </w:pPr>
    <w:rPr>
      <w:rFonts w:ascii="Arial" w:hAnsi="Arial"/>
      <w:b/>
      <w:bCs/>
      <w:szCs w:val="28"/>
    </w:rPr>
  </w:style>
  <w:style w:type="paragraph" w:styleId="berschrift5">
    <w:name w:val="heading 5"/>
    <w:basedOn w:val="Standard"/>
    <w:next w:val="Textbody"/>
    <w:pPr>
      <w:spacing w:before="240" w:after="60"/>
      <w:outlineLvl w:val="4"/>
    </w:pPr>
    <w:rPr>
      <w:b/>
      <w:bCs/>
      <w:i/>
      <w:iCs/>
      <w:sz w:val="26"/>
      <w:szCs w:val="26"/>
    </w:rPr>
  </w:style>
  <w:style w:type="paragraph" w:styleId="berschrift6">
    <w:name w:val="heading 6"/>
    <w:basedOn w:val="Standard"/>
    <w:next w:val="Textbody"/>
    <w:pPr>
      <w:tabs>
        <w:tab w:val="left" w:pos="3456"/>
      </w:tabs>
      <w:spacing w:before="240" w:after="60"/>
      <w:ind w:left="1152" w:hanging="1152"/>
      <w:outlineLvl w:val="5"/>
    </w:pPr>
    <w:rPr>
      <w:rFonts w:ascii="Arial" w:hAnsi="Arial"/>
      <w:b/>
      <w:bCs/>
      <w:sz w:val="22"/>
      <w:szCs w:val="22"/>
    </w:rPr>
  </w:style>
  <w:style w:type="paragraph" w:styleId="berschrift7">
    <w:name w:val="heading 7"/>
    <w:basedOn w:val="Standard"/>
    <w:next w:val="Textbody"/>
    <w:pPr>
      <w:tabs>
        <w:tab w:val="left" w:pos="3888"/>
      </w:tabs>
      <w:spacing w:before="240" w:after="60"/>
      <w:ind w:left="1296" w:hanging="1296"/>
      <w:outlineLvl w:val="6"/>
    </w:pPr>
    <w:rPr>
      <w:rFonts w:ascii="Arial" w:hAnsi="Arial"/>
      <w:sz w:val="20"/>
    </w:rPr>
  </w:style>
  <w:style w:type="paragraph" w:styleId="berschrift8">
    <w:name w:val="heading 8"/>
    <w:basedOn w:val="Standard"/>
    <w:next w:val="Textbody"/>
    <w:pPr>
      <w:tabs>
        <w:tab w:val="left" w:pos="4320"/>
      </w:tabs>
      <w:spacing w:before="240" w:after="60"/>
      <w:ind w:left="1440" w:hanging="1440"/>
      <w:outlineLvl w:val="7"/>
    </w:pPr>
    <w:rPr>
      <w:rFonts w:ascii="Arial" w:hAnsi="Arial"/>
      <w:i/>
      <w:iCs/>
      <w:sz w:val="20"/>
    </w:rPr>
  </w:style>
  <w:style w:type="paragraph" w:styleId="berschrift9">
    <w:name w:val="heading 9"/>
    <w:basedOn w:val="Standard"/>
    <w:next w:val="Textbody"/>
    <w:pPr>
      <w:tabs>
        <w:tab w:val="left" w:pos="4752"/>
      </w:tabs>
      <w:spacing w:before="240" w:after="60"/>
      <w:ind w:left="1584" w:hanging="1584"/>
      <w:outlineLvl w:val="8"/>
    </w:pPr>
    <w:rPr>
      <w:rFonts w:ascii="Arial" w:hAnsi="Arial"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cs="Arial"/>
      <w:sz w:val="28"/>
      <w:szCs w:val="28"/>
    </w:rPr>
  </w:style>
  <w:style w:type="paragraph" w:customStyle="1" w:styleId="Textbody">
    <w:name w:val="Text body"/>
    <w:basedOn w:val="Standard"/>
    <w:pPr>
      <w:spacing w:after="120"/>
    </w:pPr>
  </w:style>
  <w:style w:type="paragraph" w:styleId="Liste">
    <w:name w:val="List"/>
    <w:basedOn w:val="Textbody"/>
    <w:rPr>
      <w:rFonts w:cs="Arial"/>
    </w:rPr>
  </w:style>
  <w:style w:type="paragraph" w:styleId="Beschriftung">
    <w:name w:val="caption"/>
    <w:basedOn w:val="Standard"/>
    <w:pPr>
      <w:suppressLineNumbers/>
      <w:spacing w:before="120" w:after="120"/>
    </w:pPr>
    <w:rPr>
      <w:rFonts w:cs="Arial"/>
      <w:i/>
      <w:iCs/>
    </w:rPr>
  </w:style>
  <w:style w:type="paragraph" w:customStyle="1" w:styleId="Index">
    <w:name w:val="Index"/>
    <w:basedOn w:val="Standard"/>
    <w:pPr>
      <w:suppressLineNumbers/>
    </w:pPr>
    <w:rPr>
      <w:rFonts w:cs="Arial"/>
    </w:rPr>
  </w:style>
  <w:style w:type="paragraph" w:styleId="Kopfzeile">
    <w:name w:val="header"/>
    <w:basedOn w:val="Standard"/>
    <w:pPr>
      <w:suppressLineNumbers/>
      <w:tabs>
        <w:tab w:val="center" w:pos="4536"/>
        <w:tab w:val="right" w:pos="9072"/>
      </w:tabs>
    </w:pPr>
    <w:rPr>
      <w:i/>
      <w:u w:val="single"/>
    </w:rPr>
  </w:style>
  <w:style w:type="paragraph" w:customStyle="1" w:styleId="Contents1">
    <w:name w:val="Contents 1"/>
    <w:basedOn w:val="Standard"/>
    <w:pPr>
      <w:tabs>
        <w:tab w:val="right" w:leader="dot" w:pos="9638"/>
      </w:tabs>
      <w:spacing w:before="120" w:after="120"/>
    </w:pPr>
    <w:rPr>
      <w:b/>
      <w:bCs/>
      <w:caps/>
      <w:sz w:val="20"/>
      <w:szCs w:val="20"/>
    </w:rPr>
  </w:style>
  <w:style w:type="paragraph" w:customStyle="1" w:styleId="Contents2">
    <w:name w:val="Contents 2"/>
    <w:basedOn w:val="Standard"/>
    <w:pPr>
      <w:tabs>
        <w:tab w:val="right" w:leader="dot" w:pos="9835"/>
      </w:tabs>
      <w:ind w:left="240"/>
    </w:pPr>
    <w:rPr>
      <w:smallCaps/>
      <w:sz w:val="20"/>
      <w:szCs w:val="20"/>
    </w:rPr>
  </w:style>
  <w:style w:type="paragraph" w:customStyle="1" w:styleId="Contents3">
    <w:name w:val="Contents 3"/>
    <w:basedOn w:val="Standard"/>
    <w:pPr>
      <w:tabs>
        <w:tab w:val="right" w:leader="dot" w:pos="10032"/>
      </w:tabs>
      <w:ind w:left="480"/>
    </w:pPr>
    <w:rPr>
      <w:i/>
      <w:iCs/>
      <w:sz w:val="20"/>
      <w:szCs w:val="20"/>
    </w:rPr>
  </w:style>
  <w:style w:type="paragraph" w:customStyle="1" w:styleId="Contents4">
    <w:name w:val="Contents 4"/>
    <w:basedOn w:val="Standard"/>
    <w:pPr>
      <w:tabs>
        <w:tab w:val="right" w:leader="dot" w:pos="10229"/>
      </w:tabs>
      <w:ind w:left="720"/>
    </w:pPr>
    <w:rPr>
      <w:sz w:val="18"/>
      <w:szCs w:val="18"/>
    </w:rPr>
  </w:style>
  <w:style w:type="paragraph" w:customStyle="1" w:styleId="Contents5">
    <w:name w:val="Contents 5"/>
    <w:basedOn w:val="Standard"/>
    <w:pPr>
      <w:tabs>
        <w:tab w:val="right" w:leader="dot" w:pos="10426"/>
      </w:tabs>
      <w:ind w:left="960"/>
    </w:pPr>
    <w:rPr>
      <w:sz w:val="18"/>
      <w:szCs w:val="18"/>
    </w:rPr>
  </w:style>
  <w:style w:type="paragraph" w:customStyle="1" w:styleId="Contents6">
    <w:name w:val="Contents 6"/>
    <w:basedOn w:val="Standard"/>
    <w:pPr>
      <w:tabs>
        <w:tab w:val="right" w:leader="dot" w:pos="10623"/>
      </w:tabs>
      <w:ind w:left="1200"/>
    </w:pPr>
    <w:rPr>
      <w:sz w:val="18"/>
      <w:szCs w:val="18"/>
    </w:rPr>
  </w:style>
  <w:style w:type="paragraph" w:customStyle="1" w:styleId="Contents7">
    <w:name w:val="Contents 7"/>
    <w:basedOn w:val="Standard"/>
    <w:pPr>
      <w:tabs>
        <w:tab w:val="right" w:leader="dot" w:pos="10820"/>
      </w:tabs>
      <w:ind w:left="1440"/>
    </w:pPr>
    <w:rPr>
      <w:sz w:val="18"/>
      <w:szCs w:val="18"/>
    </w:rPr>
  </w:style>
  <w:style w:type="paragraph" w:customStyle="1" w:styleId="Contents8">
    <w:name w:val="Contents 8"/>
    <w:basedOn w:val="Standard"/>
    <w:pPr>
      <w:tabs>
        <w:tab w:val="right" w:leader="dot" w:pos="11017"/>
      </w:tabs>
      <w:ind w:left="1680"/>
    </w:pPr>
    <w:rPr>
      <w:sz w:val="18"/>
      <w:szCs w:val="18"/>
    </w:rPr>
  </w:style>
  <w:style w:type="paragraph" w:customStyle="1" w:styleId="Contents9">
    <w:name w:val="Contents 9"/>
    <w:basedOn w:val="Standard"/>
    <w:pPr>
      <w:tabs>
        <w:tab w:val="right" w:leader="dot" w:pos="11214"/>
      </w:tabs>
      <w:ind w:left="1920"/>
    </w:pPr>
    <w:rPr>
      <w:sz w:val="18"/>
      <w:szCs w:val="18"/>
    </w:rPr>
  </w:style>
  <w:style w:type="paragraph" w:customStyle="1" w:styleId="berschrift1ohneNummerierung">
    <w:name w:val="Überschrift 1 ohne Nummerierung"/>
    <w:basedOn w:val="berschrift1"/>
    <w:pPr>
      <w:spacing w:after="600"/>
    </w:pPr>
    <w:rPr>
      <w:rFonts w:cs="Times New Roman"/>
      <w:bCs w:val="0"/>
      <w:szCs w:val="20"/>
    </w:rPr>
  </w:style>
  <w:style w:type="paragraph" w:styleId="Funotentext">
    <w:name w:val="footnote text"/>
    <w:basedOn w:val="Standard"/>
    <w:rPr>
      <w:sz w:val="20"/>
      <w:szCs w:val="20"/>
    </w:rPr>
  </w:style>
  <w:style w:type="paragraph" w:customStyle="1" w:styleId="BeschriftungBild">
    <w:name w:val="Beschriftung Bild"/>
    <w:basedOn w:val="Standard"/>
    <w:pPr>
      <w:spacing w:before="120"/>
      <w:jc w:val="center"/>
    </w:pPr>
    <w:rPr>
      <w:b/>
      <w:sz w:val="20"/>
    </w:rPr>
  </w:style>
  <w:style w:type="paragraph" w:styleId="Abbildungsverzeichnis">
    <w:name w:val="table of figures"/>
    <w:basedOn w:val="Standard"/>
    <w:pPr>
      <w:ind w:left="480" w:hanging="480"/>
      <w:jc w:val="left"/>
    </w:pPr>
    <w:rPr>
      <w:smallCaps/>
      <w:sz w:val="20"/>
      <w:szCs w:val="20"/>
    </w:rPr>
  </w:style>
  <w:style w:type="paragraph" w:styleId="Dokumentstruktur">
    <w:name w:val="Document Map"/>
    <w:basedOn w:val="Standard"/>
    <w:pPr>
      <w:shd w:val="clear" w:color="auto" w:fill="000080"/>
    </w:pPr>
    <w:rPr>
      <w:rFonts w:ascii="Tahoma" w:hAnsi="Tahoma" w:cs="Tahoma"/>
      <w:sz w:val="20"/>
      <w:szCs w:val="20"/>
    </w:rPr>
  </w:style>
  <w:style w:type="paragraph" w:styleId="Fuzeile">
    <w:name w:val="footer"/>
    <w:basedOn w:val="Standard"/>
    <w:pPr>
      <w:suppressLineNumbers/>
      <w:tabs>
        <w:tab w:val="center" w:pos="4536"/>
        <w:tab w:val="right" w:pos="9072"/>
      </w:tabs>
    </w:pPr>
  </w:style>
  <w:style w:type="paragraph" w:customStyle="1" w:styleId="Inhaltsverzeichnis">
    <w:name w:val="Inhaltsverzeichnis"/>
    <w:pPr>
      <w:widowControl/>
      <w:spacing w:after="600"/>
    </w:pPr>
    <w:rPr>
      <w:rFonts w:ascii="Arial" w:hAnsi="Arial"/>
      <w:b/>
      <w:sz w:val="40"/>
      <w:szCs w:val="20"/>
    </w:rPr>
  </w:style>
  <w:style w:type="paragraph" w:styleId="Listenabsatz">
    <w:name w:val="List Paragraph"/>
    <w:basedOn w:val="Standard"/>
    <w:uiPriority w:val="34"/>
    <w:qFormat/>
    <w:pPr>
      <w:ind w:left="720"/>
    </w:pPr>
  </w:style>
  <w:style w:type="paragraph" w:customStyle="1" w:styleId="TextmitEinrckung">
    <w:name w:val="Text mit Einrückung"/>
    <w:basedOn w:val="Standard"/>
    <w:pPr>
      <w:ind w:firstLine="284"/>
    </w:pPr>
  </w:style>
  <w:style w:type="paragraph" w:styleId="Sprechblasentext">
    <w:name w:val="Balloon Text"/>
    <w:basedOn w:val="Standard"/>
    <w:rPr>
      <w:rFonts w:ascii="Tahoma" w:hAnsi="Tahoma" w:cs="Tahoma"/>
      <w:sz w:val="16"/>
      <w:szCs w:val="16"/>
    </w:rPr>
  </w:style>
  <w:style w:type="paragraph" w:customStyle="1" w:styleId="Abbildungzentriert">
    <w:name w:val="Abbildung zentriert"/>
    <w:basedOn w:val="Standard"/>
    <w:pPr>
      <w:keepNext/>
      <w:spacing w:before="240" w:after="120"/>
      <w:jc w:val="center"/>
    </w:pPr>
  </w:style>
  <w:style w:type="paragraph" w:customStyle="1" w:styleId="BeschriftungQuelleBild">
    <w:name w:val="Beschriftung Quelle Bild"/>
    <w:basedOn w:val="Standard"/>
    <w:pPr>
      <w:spacing w:after="120"/>
      <w:jc w:val="center"/>
    </w:pPr>
    <w:rPr>
      <w:sz w:val="20"/>
    </w:rPr>
  </w:style>
  <w:style w:type="paragraph" w:customStyle="1" w:styleId="BeschriftungQuelleTabelle">
    <w:name w:val="Beschriftung Quelle Tabelle"/>
    <w:basedOn w:val="Standard"/>
    <w:pPr>
      <w:spacing w:after="120"/>
      <w:jc w:val="center"/>
    </w:pPr>
    <w:rPr>
      <w:sz w:val="20"/>
    </w:rPr>
  </w:style>
  <w:style w:type="paragraph" w:customStyle="1" w:styleId="Tabelleninhalt">
    <w:name w:val="Tabelleninhalt"/>
    <w:basedOn w:val="Standard"/>
    <w:pPr>
      <w:spacing w:before="60" w:after="60" w:line="288" w:lineRule="auto"/>
      <w:jc w:val="left"/>
    </w:pPr>
  </w:style>
  <w:style w:type="paragraph" w:customStyle="1" w:styleId="BeschriftungTabelle">
    <w:name w:val="Beschriftung Tabelle"/>
    <w:basedOn w:val="Standard"/>
    <w:pPr>
      <w:spacing w:before="240"/>
      <w:jc w:val="center"/>
    </w:pPr>
    <w:rPr>
      <w:b/>
      <w:sz w:val="20"/>
    </w:rPr>
  </w:style>
  <w:style w:type="paragraph" w:customStyle="1" w:styleId="Literatur">
    <w:name w:val="Literatur"/>
    <w:basedOn w:val="Standard"/>
    <w:pPr>
      <w:spacing w:after="60"/>
    </w:pPr>
  </w:style>
  <w:style w:type="paragraph" w:customStyle="1" w:styleId="berschriftLiteraturverzeichnis">
    <w:name w:val="Überschrift Literaturverzeichnis"/>
    <w:basedOn w:val="berschrift1ohneNummerierung"/>
  </w:style>
  <w:style w:type="paragraph" w:styleId="Kommentartext">
    <w:name w:val="annotation text"/>
    <w:basedOn w:val="Standard"/>
  </w:style>
  <w:style w:type="paragraph" w:styleId="Kommentarthema">
    <w:name w:val="annotation subject"/>
    <w:basedOn w:val="Kommentartext"/>
    <w:rPr>
      <w:b/>
      <w:bCs/>
      <w:sz w:val="20"/>
      <w:szCs w:val="20"/>
    </w:rPr>
  </w:style>
  <w:style w:type="paragraph" w:styleId="Titel">
    <w:name w:val="Title"/>
    <w:basedOn w:val="Standard"/>
    <w:next w:val="Untertitel"/>
    <w:pPr>
      <w:jc w:val="left"/>
    </w:pPr>
    <w:rPr>
      <w:rFonts w:ascii="Cambria" w:hAnsi="Cambria"/>
      <w:b/>
      <w:bCs/>
      <w:spacing w:val="-10"/>
      <w:sz w:val="56"/>
      <w:szCs w:val="56"/>
      <w:lang w:eastAsia="en-US"/>
    </w:rPr>
  </w:style>
  <w:style w:type="paragraph" w:styleId="Untertitel">
    <w:name w:val="Subtitle"/>
    <w:basedOn w:val="Standard"/>
    <w:next w:val="Textbody"/>
    <w:pPr>
      <w:spacing w:after="160" w:line="251" w:lineRule="auto"/>
      <w:jc w:val="left"/>
    </w:pPr>
    <w:rPr>
      <w:rFonts w:ascii="Calibri" w:hAnsi="Calibri"/>
      <w:i/>
      <w:iCs/>
      <w:color w:val="5A5A5A"/>
      <w:spacing w:val="15"/>
      <w:sz w:val="22"/>
      <w:szCs w:val="22"/>
      <w:lang w:eastAsia="en-US"/>
    </w:rPr>
  </w:style>
  <w:style w:type="paragraph" w:customStyle="1" w:styleId="Ziel">
    <w:name w:val="Ziel"/>
    <w:basedOn w:val="Standard"/>
    <w:pPr>
      <w:pBdr>
        <w:top w:val="single" w:sz="4" w:space="1" w:color="00000A"/>
        <w:left w:val="single" w:sz="4" w:space="4" w:color="00000A"/>
        <w:bottom w:val="single" w:sz="4" w:space="1" w:color="00000A"/>
        <w:right w:val="single" w:sz="4" w:space="4" w:color="00000A"/>
      </w:pBdr>
      <w:spacing w:before="240" w:after="240"/>
      <w:ind w:left="567" w:right="567"/>
    </w:pPr>
    <w:rPr>
      <w:rFonts w:ascii="Arial" w:hAnsi="Arial"/>
      <w:i/>
      <w:sz w:val="20"/>
      <w:szCs w:val="20"/>
    </w:rPr>
  </w:style>
  <w:style w:type="paragraph" w:styleId="StandardWeb">
    <w:name w:val="Normal (Web)"/>
    <w:basedOn w:val="Standard"/>
    <w:pPr>
      <w:spacing w:before="100" w:after="100"/>
      <w:jc w:val="left"/>
    </w:pPr>
  </w:style>
  <w:style w:type="paragraph" w:customStyle="1" w:styleId="Notiz">
    <w:name w:val="Notiz"/>
    <w:basedOn w:val="Ziel"/>
    <w:rPr>
      <w:rFonts w:ascii="Times New Roman" w:hAnsi="Times New Roman"/>
    </w:rPr>
  </w:style>
  <w:style w:type="paragraph" w:customStyle="1" w:styleId="4teEbene">
    <w:name w:val="4te Ebene"/>
    <w:basedOn w:val="berschrift3"/>
    <w:pPr>
      <w:tabs>
        <w:tab w:val="left" w:pos="1844"/>
      </w:tabs>
      <w:spacing w:after="60"/>
      <w:ind w:left="709"/>
      <w:jc w:val="both"/>
    </w:pPr>
    <w:rPr>
      <w:rFonts w:ascii="Times New Roman" w:hAnsi="Times New Roman" w:cs="Times New Roman"/>
      <w:sz w:val="24"/>
    </w:rPr>
  </w:style>
  <w:style w:type="paragraph" w:customStyle="1" w:styleId="Footnote">
    <w:name w:val="Footnote"/>
    <w:basedOn w:val="Standard"/>
    <w:pPr>
      <w:suppressLineNumbers/>
      <w:ind w:left="283" w:hanging="283"/>
    </w:pPr>
    <w:rPr>
      <w:sz w:val="20"/>
      <w:szCs w:val="20"/>
    </w:rPr>
  </w:style>
  <w:style w:type="paragraph" w:customStyle="1" w:styleId="TableContents">
    <w:name w:val="Table Contents"/>
    <w:basedOn w:val="Standard"/>
    <w:pPr>
      <w:suppressLineNumbers/>
    </w:pPr>
  </w:style>
  <w:style w:type="character" w:customStyle="1" w:styleId="berschrift1Zchn">
    <w:name w:val="Überschrift 1 Zchn"/>
    <w:basedOn w:val="Absatz-Standardschriftart"/>
    <w:rPr>
      <w:rFonts w:ascii="Arial" w:hAnsi="Arial" w:cs="Arial"/>
      <w:b/>
      <w:bCs/>
      <w:kern w:val="3"/>
      <w:sz w:val="32"/>
      <w:szCs w:val="32"/>
    </w:rPr>
  </w:style>
  <w:style w:type="character" w:customStyle="1" w:styleId="berschrift2Zchn">
    <w:name w:val="Überschrift 2 Zchn"/>
    <w:basedOn w:val="Absatz-Standardschriftart"/>
    <w:rPr>
      <w:rFonts w:ascii="Cambria" w:hAnsi="Cambria" w:cs="Times New Roman"/>
      <w:b/>
      <w:bCs/>
      <w:i/>
      <w:iCs/>
      <w:sz w:val="28"/>
      <w:szCs w:val="28"/>
    </w:rPr>
  </w:style>
  <w:style w:type="character" w:customStyle="1" w:styleId="berschrift3Zchn">
    <w:name w:val="Überschrift 3 Zchn"/>
    <w:basedOn w:val="Absatz-Standardschriftart"/>
    <w:rPr>
      <w:rFonts w:ascii="Cambria" w:hAnsi="Cambria" w:cs="Times New Roman"/>
      <w:b/>
      <w:bCs/>
      <w:sz w:val="26"/>
      <w:szCs w:val="26"/>
    </w:rPr>
  </w:style>
  <w:style w:type="character" w:customStyle="1" w:styleId="berschrift4Zchn">
    <w:name w:val="Überschrift 4 Zchn"/>
    <w:basedOn w:val="Absatz-Standardschriftart"/>
    <w:rPr>
      <w:rFonts w:ascii="Calibri" w:hAnsi="Calibri" w:cs="Times New Roman"/>
      <w:b/>
      <w:bCs/>
      <w:sz w:val="28"/>
      <w:szCs w:val="28"/>
    </w:rPr>
  </w:style>
  <w:style w:type="character" w:customStyle="1" w:styleId="berschrift5Zchn">
    <w:name w:val="Überschrift 5 Zchn"/>
    <w:basedOn w:val="Absatz-Standardschriftart"/>
    <w:rPr>
      <w:rFonts w:ascii="Calibri" w:hAnsi="Calibri" w:cs="Times New Roman"/>
      <w:b/>
      <w:bCs/>
      <w:i/>
      <w:iCs/>
      <w:sz w:val="26"/>
      <w:szCs w:val="26"/>
    </w:rPr>
  </w:style>
  <w:style w:type="character" w:customStyle="1" w:styleId="KopfzeileZchn">
    <w:name w:val="Kopfzeile Zchn"/>
    <w:basedOn w:val="Absatz-Standardschriftart"/>
    <w:rPr>
      <w:rFonts w:cs="Times New Roman"/>
      <w:sz w:val="24"/>
      <w:szCs w:val="24"/>
    </w:rPr>
  </w:style>
  <w:style w:type="character" w:styleId="Seitenzahl">
    <w:name w:val="page number"/>
    <w:basedOn w:val="Absatz-Standardschriftart"/>
    <w:rPr>
      <w:rFonts w:cs="Times New Roman"/>
    </w:rPr>
  </w:style>
  <w:style w:type="character" w:customStyle="1" w:styleId="Internetlink">
    <w:name w:val="Internet link"/>
    <w:basedOn w:val="Absatz-Standardschriftart"/>
    <w:rPr>
      <w:rFonts w:cs="Times New Roman"/>
      <w:color w:val="0000FF"/>
      <w:u w:val="single"/>
    </w:rPr>
  </w:style>
  <w:style w:type="character" w:customStyle="1" w:styleId="FunotentextZchn">
    <w:name w:val="Fußnotentext Zchn"/>
    <w:basedOn w:val="Absatz-Standardschriftart"/>
    <w:rPr>
      <w:rFonts w:cs="Times New Roman"/>
      <w:sz w:val="20"/>
      <w:szCs w:val="20"/>
    </w:rPr>
  </w:style>
  <w:style w:type="character" w:styleId="Funotenzeichen">
    <w:name w:val="footnote reference"/>
    <w:basedOn w:val="Absatz-Standardschriftart"/>
    <w:rPr>
      <w:rFonts w:cs="Times New Roman"/>
      <w:position w:val="0"/>
      <w:vertAlign w:val="superscript"/>
    </w:rPr>
  </w:style>
  <w:style w:type="character" w:customStyle="1" w:styleId="DokumentstrukturZchn">
    <w:name w:val="Dokumentstruktur Zchn"/>
    <w:basedOn w:val="Absatz-Standardschriftart"/>
    <w:rPr>
      <w:rFonts w:cs="Times New Roman"/>
      <w:sz w:val="2"/>
    </w:rPr>
  </w:style>
  <w:style w:type="character" w:customStyle="1" w:styleId="FuzeileZchn">
    <w:name w:val="Fußzeile Zchn"/>
    <w:basedOn w:val="Absatz-Standardschriftart"/>
    <w:rPr>
      <w:rFonts w:cs="Times New Roman"/>
      <w:sz w:val="24"/>
      <w:szCs w:val="24"/>
    </w:rPr>
  </w:style>
  <w:style w:type="character" w:customStyle="1" w:styleId="InhaltsverzeichnisZchn">
    <w:name w:val="Inhaltsverzeichnis Zchn"/>
    <w:basedOn w:val="Absatz-Standardschriftart"/>
    <w:rPr>
      <w:rFonts w:ascii="Arial" w:hAnsi="Arial" w:cs="Times New Roman"/>
      <w:b/>
      <w:kern w:val="3"/>
      <w:sz w:val="40"/>
      <w:lang w:val="de-DE" w:eastAsia="de-DE" w:bidi="ar-SA"/>
    </w:rPr>
  </w:style>
  <w:style w:type="character" w:customStyle="1" w:styleId="TextmitEinrckungZchn">
    <w:name w:val="Text mit Einrückung Zchn"/>
    <w:basedOn w:val="Absatz-Standardschriftart"/>
    <w:rPr>
      <w:rFonts w:cs="Times New Roman"/>
      <w:sz w:val="24"/>
      <w:szCs w:val="24"/>
      <w:lang w:val="de-DE" w:eastAsia="de-DE" w:bidi="ar-SA"/>
    </w:rPr>
  </w:style>
  <w:style w:type="character" w:customStyle="1" w:styleId="SprechblasentextZchn">
    <w:name w:val="Sprechblasentext Zchn"/>
    <w:basedOn w:val="Absatz-Standardschriftart"/>
    <w:rPr>
      <w:rFonts w:ascii="Tahoma" w:hAnsi="Tahoma" w:cs="Tahoma"/>
      <w:sz w:val="16"/>
      <w:szCs w:val="16"/>
    </w:rPr>
  </w:style>
  <w:style w:type="character" w:customStyle="1" w:styleId="BeschriftungQuelleBildZchn">
    <w:name w:val="Beschriftung Quelle Bild Zchn"/>
    <w:basedOn w:val="Absatz-Standardschriftart"/>
    <w:rPr>
      <w:rFonts w:cs="Times New Roman"/>
      <w:sz w:val="24"/>
      <w:szCs w:val="24"/>
    </w:rPr>
  </w:style>
  <w:style w:type="character" w:customStyle="1" w:styleId="TabelleninhaltZchn">
    <w:name w:val="Tabelleninhalt Zchn"/>
    <w:basedOn w:val="Absatz-Standardschriftart"/>
    <w:rPr>
      <w:rFonts w:cs="Times New Roman"/>
      <w:sz w:val="24"/>
      <w:szCs w:val="24"/>
    </w:rPr>
  </w:style>
  <w:style w:type="character" w:customStyle="1" w:styleId="BeschriftungBildZchn">
    <w:name w:val="Beschriftung Bild Zchn"/>
    <w:basedOn w:val="Absatz-Standardschriftart"/>
    <w:rPr>
      <w:rFonts w:cs="Times New Roman"/>
      <w:b/>
      <w:sz w:val="24"/>
      <w:szCs w:val="24"/>
    </w:rPr>
  </w:style>
  <w:style w:type="character" w:customStyle="1" w:styleId="BeschriftungTabelleZchn">
    <w:name w:val="Beschriftung Tabelle Zchn"/>
    <w:basedOn w:val="Absatz-Standardschriftart"/>
    <w:rPr>
      <w:rFonts w:cs="Times New Roman"/>
      <w:b/>
      <w:sz w:val="24"/>
      <w:szCs w:val="24"/>
    </w:rPr>
  </w:style>
  <w:style w:type="character" w:customStyle="1" w:styleId="BeschriftungQuelleTabelleZchn">
    <w:name w:val="Beschriftung Quelle Tabelle Zchn"/>
    <w:basedOn w:val="Absatz-Standardschriftart"/>
    <w:rPr>
      <w:rFonts w:cs="Times New Roman"/>
      <w:sz w:val="24"/>
      <w:szCs w:val="24"/>
    </w:rPr>
  </w:style>
  <w:style w:type="character" w:customStyle="1" w:styleId="LiteraturZchn">
    <w:name w:val="Literatur Zchn"/>
    <w:basedOn w:val="Absatz-Standardschriftart"/>
    <w:rPr>
      <w:rFonts w:cs="Times New Roman"/>
      <w:sz w:val="24"/>
      <w:szCs w:val="24"/>
    </w:rPr>
  </w:style>
  <w:style w:type="character" w:customStyle="1" w:styleId="berschrift1ohneNummerierungZchn">
    <w:name w:val="Überschrift 1 ohne Nummerierung Zchn"/>
    <w:basedOn w:val="berschrift1Zchn"/>
    <w:rPr>
      <w:rFonts w:ascii="Arial" w:hAnsi="Arial" w:cs="Arial"/>
      <w:b/>
      <w:bCs/>
      <w:kern w:val="3"/>
      <w:sz w:val="20"/>
      <w:szCs w:val="20"/>
    </w:rPr>
  </w:style>
  <w:style w:type="character" w:customStyle="1" w:styleId="berschriftLiteraturverzeichnisZchn">
    <w:name w:val="Überschrift Literaturverzeichnis Zchn"/>
    <w:basedOn w:val="berschrift1ohneNummerierungZchn"/>
    <w:rPr>
      <w:rFonts w:ascii="Arial" w:hAnsi="Arial" w:cs="Arial"/>
      <w:b/>
      <w:bCs/>
      <w:kern w:val="3"/>
      <w:sz w:val="20"/>
      <w:szCs w:val="20"/>
    </w:rPr>
  </w:style>
  <w:style w:type="character" w:styleId="Kommentarzeichen">
    <w:name w:val="annotation reference"/>
    <w:basedOn w:val="Absatz-Standardschriftart"/>
    <w:rPr>
      <w:rFonts w:cs="Times New Roman"/>
      <w:sz w:val="18"/>
      <w:szCs w:val="18"/>
    </w:rPr>
  </w:style>
  <w:style w:type="character" w:customStyle="1" w:styleId="KommentartextZchn">
    <w:name w:val="Kommentartext Zchn"/>
    <w:basedOn w:val="Absatz-Standardschriftart"/>
    <w:rPr>
      <w:rFonts w:cs="Times New Roman"/>
      <w:sz w:val="24"/>
      <w:szCs w:val="24"/>
    </w:rPr>
  </w:style>
  <w:style w:type="character" w:customStyle="1" w:styleId="KommentarthemaZchn">
    <w:name w:val="Kommentarthema Zchn"/>
    <w:basedOn w:val="KommentartextZchn"/>
    <w:rPr>
      <w:rFonts w:cs="Times New Roman"/>
      <w:b/>
      <w:bCs/>
      <w:sz w:val="20"/>
      <w:szCs w:val="20"/>
    </w:rPr>
  </w:style>
  <w:style w:type="character" w:customStyle="1" w:styleId="TitelZchn">
    <w:name w:val="Titel Zchn"/>
    <w:basedOn w:val="Absatz-Standardschriftart"/>
    <w:rPr>
      <w:rFonts w:ascii="Cambria" w:hAnsi="Cambria"/>
      <w:spacing w:val="-10"/>
      <w:kern w:val="3"/>
      <w:sz w:val="56"/>
      <w:szCs w:val="56"/>
      <w:lang w:eastAsia="en-US"/>
    </w:rPr>
  </w:style>
  <w:style w:type="character" w:customStyle="1" w:styleId="UntertitelZchn">
    <w:name w:val="Untertitel Zchn"/>
    <w:basedOn w:val="Absatz-Standardschriftart"/>
    <w:rPr>
      <w:rFonts w:ascii="Calibri" w:hAnsi="Calibri"/>
      <w:color w:val="5A5A5A"/>
      <w:spacing w:val="15"/>
      <w:lang w:eastAsia="en-US"/>
    </w:rPr>
  </w:style>
  <w:style w:type="character" w:customStyle="1" w:styleId="ZielZchn">
    <w:name w:val="Ziel Zchn"/>
    <w:basedOn w:val="Absatz-Standardschriftart"/>
    <w:rPr>
      <w:rFonts w:ascii="Arial" w:hAnsi="Arial"/>
      <w:i/>
      <w:sz w:val="20"/>
      <w:szCs w:val="20"/>
    </w:rPr>
  </w:style>
  <w:style w:type="character" w:customStyle="1" w:styleId="hps">
    <w:name w:val="hps"/>
    <w:basedOn w:val="Absatz-Standardschriftart"/>
  </w:style>
  <w:style w:type="character" w:customStyle="1" w:styleId="NotizZchn">
    <w:name w:val="Notiz Zchn"/>
    <w:basedOn w:val="ZielZchn"/>
    <w:rPr>
      <w:rFonts w:ascii="Arial" w:hAnsi="Arial"/>
      <w:i/>
      <w:sz w:val="20"/>
      <w:szCs w:val="20"/>
    </w:rPr>
  </w:style>
  <w:style w:type="character" w:customStyle="1" w:styleId="berschrift6Zchn">
    <w:name w:val="Überschrift 6 Zchn"/>
    <w:basedOn w:val="Absatz-Standardschriftart"/>
    <w:rPr>
      <w:rFonts w:ascii="Arial" w:hAnsi="Arial"/>
      <w:b/>
      <w:bCs/>
    </w:rPr>
  </w:style>
  <w:style w:type="character" w:customStyle="1" w:styleId="berschrift7Zchn">
    <w:name w:val="Überschrift 7 Zchn"/>
    <w:basedOn w:val="Absatz-Standardschriftart"/>
    <w:rPr>
      <w:rFonts w:ascii="Arial" w:hAnsi="Arial"/>
      <w:sz w:val="20"/>
      <w:szCs w:val="24"/>
    </w:rPr>
  </w:style>
  <w:style w:type="character" w:customStyle="1" w:styleId="berschrift8Zchn">
    <w:name w:val="Überschrift 8 Zchn"/>
    <w:basedOn w:val="Absatz-Standardschriftart"/>
    <w:rPr>
      <w:rFonts w:ascii="Arial" w:hAnsi="Arial"/>
      <w:i/>
      <w:iCs/>
      <w:sz w:val="20"/>
      <w:szCs w:val="24"/>
    </w:rPr>
  </w:style>
  <w:style w:type="character" w:customStyle="1" w:styleId="berschrift9Zchn">
    <w:name w:val="Überschrift 9 Zchn"/>
    <w:basedOn w:val="Absatz-Standardschriftart"/>
    <w:rPr>
      <w:rFonts w:ascii="Arial" w:hAnsi="Arial" w:cs="Arial"/>
    </w:rPr>
  </w:style>
  <w:style w:type="character" w:customStyle="1" w:styleId="StrongEmphasis">
    <w:name w:val="Strong Emphasis"/>
    <w:basedOn w:val="Absatz-Standardschriftart"/>
    <w:rPr>
      <w:b/>
      <w:bCs/>
    </w:rPr>
  </w:style>
  <w:style w:type="character" w:styleId="SchwacherVerweis">
    <w:name w:val="Subtle Reference"/>
    <w:basedOn w:val="Absatz-Standardschriftart"/>
    <w:rPr>
      <w:smallCaps/>
      <w:color w:val="5A5A5A"/>
    </w:rPr>
  </w:style>
  <w:style w:type="character" w:customStyle="1" w:styleId="4teEbeneZchn">
    <w:name w:val="4te Ebene Zchn"/>
    <w:basedOn w:val="berschrift3Zchn"/>
    <w:rPr>
      <w:rFonts w:ascii="Cambria" w:hAnsi="Cambria" w:cs="Times New Roman"/>
      <w:b/>
      <w:bCs/>
      <w:sz w:val="24"/>
      <w:szCs w:val="26"/>
    </w:rPr>
  </w:style>
  <w:style w:type="character" w:customStyle="1" w:styleId="ListLabel1">
    <w:name w:val="ListLabel 1"/>
    <w:rPr>
      <w:rFonts w:cs="Times New Roman"/>
    </w:rPr>
  </w:style>
  <w:style w:type="character" w:customStyle="1" w:styleId="ListLabel2">
    <w:name w:val="ListLabel 2"/>
    <w:rPr>
      <w:b w:val="0"/>
      <w:bCs w:val="0"/>
      <w:i w:val="0"/>
      <w:iCs w:val="0"/>
      <w:caps w:val="0"/>
      <w:smallCaps w:val="0"/>
      <w:strike w:val="0"/>
      <w:dstrike w:val="0"/>
      <w:vanish w:val="0"/>
      <w:color w:val="000000"/>
      <w:spacing w:val="0"/>
      <w:kern w:val="3"/>
      <w:position w:val="0"/>
      <w:u w:val="none"/>
      <w:vertAlign w:val="baseline"/>
      <w:em w:val="none"/>
    </w:rPr>
  </w:style>
  <w:style w:type="character" w:customStyle="1" w:styleId="ListLabel3">
    <w:name w:val="ListLabel 3"/>
    <w:rPr>
      <w:rFonts w:eastAsia="Times New Roman"/>
    </w:rPr>
  </w:style>
  <w:style w:type="character" w:customStyle="1" w:styleId="ListLabel4">
    <w:name w:val="ListLabel 4"/>
    <w:rPr>
      <w:color w:val="00000A"/>
      <w:sz w:val="24"/>
    </w:rPr>
  </w:style>
  <w:style w:type="character" w:customStyle="1" w:styleId="ListLabel5">
    <w:name w:val="ListLabel 5"/>
    <w:rPr>
      <w:rFonts w:cs="Courier New"/>
    </w:rPr>
  </w:style>
  <w:style w:type="character" w:customStyle="1" w:styleId="Footnoteanchor">
    <w:name w:val="Footnote anchor"/>
    <w:rPr>
      <w:position w:val="0"/>
      <w:vertAlign w:val="superscript"/>
    </w:rPr>
  </w:style>
  <w:style w:type="character" w:customStyle="1" w:styleId="ListLabel6">
    <w:name w:val="ListLabel 6"/>
    <w:rPr>
      <w:rFonts w:cs="Times New Roman"/>
    </w:rPr>
  </w:style>
  <w:style w:type="character" w:customStyle="1" w:styleId="ListLabel7">
    <w:name w:val="ListLabel 7"/>
    <w:rPr>
      <w:b w:val="0"/>
      <w:bCs w:val="0"/>
      <w:i w:val="0"/>
      <w:iCs w:val="0"/>
      <w:caps w:val="0"/>
      <w:smallCaps w:val="0"/>
      <w:strike w:val="0"/>
      <w:dstrike w:val="0"/>
      <w:vanish w:val="0"/>
      <w:color w:val="000000"/>
      <w:spacing w:val="0"/>
      <w:kern w:val="3"/>
      <w:position w:val="0"/>
      <w:u w:val="none"/>
      <w:vertAlign w:val="baseline"/>
      <w:em w:val="none"/>
    </w:rPr>
  </w:style>
  <w:style w:type="character" w:customStyle="1" w:styleId="ListLabel8">
    <w:name w:val="ListLabel 8"/>
    <w:rPr>
      <w:rFonts w:eastAsia="Times New Roman"/>
    </w:rPr>
  </w:style>
  <w:style w:type="character" w:customStyle="1" w:styleId="ListLabel9">
    <w:name w:val="ListLabel 9"/>
    <w:rPr>
      <w:color w:val="00000A"/>
      <w:sz w:val="24"/>
    </w:rPr>
  </w:style>
  <w:style w:type="character" w:customStyle="1" w:styleId="ListLabel10">
    <w:name w:val="ListLabel 10"/>
    <w:rPr>
      <w:rFonts w:cs="Courier New"/>
    </w:rPr>
  </w:style>
  <w:style w:type="character" w:customStyle="1" w:styleId="ListLabel11">
    <w:name w:val="ListLabel 11"/>
    <w:rPr>
      <w:rFonts w:eastAsia="Times New Roman" w:cs="Times New Roman"/>
      <w:b/>
    </w:rPr>
  </w:style>
  <w:style w:type="character" w:customStyle="1" w:styleId="ListLabel12">
    <w:name w:val="ListLabel 12"/>
    <w:rPr>
      <w:b/>
    </w:rPr>
  </w:style>
  <w:style w:type="character" w:customStyle="1" w:styleId="FootnoteSymbol">
    <w:name w:val="Footnote Symbol"/>
  </w:style>
  <w:style w:type="character" w:customStyle="1" w:styleId="NumberingSymbols">
    <w:name w:val="Numbering Symbols"/>
  </w:style>
  <w:style w:type="numbering" w:customStyle="1" w:styleId="WWNum1">
    <w:name w:val="WWNum1"/>
    <w:basedOn w:val="KeineListe"/>
    <w:pPr>
      <w:numPr>
        <w:numId w:val="1"/>
      </w:numPr>
    </w:pPr>
  </w:style>
  <w:style w:type="numbering" w:customStyle="1" w:styleId="WWNum2">
    <w:name w:val="WWNum2"/>
    <w:basedOn w:val="KeineListe"/>
    <w:pPr>
      <w:numPr>
        <w:numId w:val="2"/>
      </w:numPr>
    </w:pPr>
  </w:style>
  <w:style w:type="numbering" w:customStyle="1" w:styleId="WWNum3">
    <w:name w:val="WWNum3"/>
    <w:basedOn w:val="KeineListe"/>
    <w:pPr>
      <w:numPr>
        <w:numId w:val="3"/>
      </w:numPr>
    </w:pPr>
  </w:style>
  <w:style w:type="numbering" w:customStyle="1" w:styleId="WWNum4">
    <w:name w:val="WWNum4"/>
    <w:basedOn w:val="KeineListe"/>
    <w:pPr>
      <w:numPr>
        <w:numId w:val="4"/>
      </w:numPr>
    </w:pPr>
  </w:style>
  <w:style w:type="numbering" w:customStyle="1" w:styleId="WWNum5">
    <w:name w:val="WWNum5"/>
    <w:basedOn w:val="KeineListe"/>
    <w:pPr>
      <w:numPr>
        <w:numId w:val="5"/>
      </w:numPr>
    </w:pPr>
  </w:style>
  <w:style w:type="numbering" w:customStyle="1" w:styleId="WWNum6">
    <w:name w:val="WWNum6"/>
    <w:basedOn w:val="KeineListe"/>
    <w:pPr>
      <w:numPr>
        <w:numId w:val="6"/>
      </w:numPr>
    </w:pPr>
  </w:style>
  <w:style w:type="numbering" w:customStyle="1" w:styleId="WWNum7">
    <w:name w:val="WWNum7"/>
    <w:basedOn w:val="KeineListe"/>
    <w:pPr>
      <w:numPr>
        <w:numId w:val="7"/>
      </w:numPr>
    </w:pPr>
  </w:style>
  <w:style w:type="numbering" w:customStyle="1" w:styleId="WWNum8">
    <w:name w:val="WWNum8"/>
    <w:basedOn w:val="KeineListe"/>
    <w:pPr>
      <w:numPr>
        <w:numId w:val="8"/>
      </w:numPr>
    </w:pPr>
  </w:style>
  <w:style w:type="numbering" w:customStyle="1" w:styleId="WWNum9">
    <w:name w:val="WWNum9"/>
    <w:basedOn w:val="KeineListe"/>
    <w:pPr>
      <w:numPr>
        <w:numId w:val="9"/>
      </w:numPr>
    </w:pPr>
  </w:style>
  <w:style w:type="numbering" w:customStyle="1" w:styleId="WWNum10">
    <w:name w:val="WWNum10"/>
    <w:basedOn w:val="KeineListe"/>
    <w:pPr>
      <w:numPr>
        <w:numId w:val="10"/>
      </w:numPr>
    </w:pPr>
  </w:style>
  <w:style w:type="numbering" w:customStyle="1" w:styleId="WWNum11">
    <w:name w:val="WWNum11"/>
    <w:basedOn w:val="KeineListe"/>
    <w:pPr>
      <w:numPr>
        <w:numId w:val="11"/>
      </w:numPr>
    </w:pPr>
  </w:style>
  <w:style w:type="numbering" w:customStyle="1" w:styleId="WWNum12">
    <w:name w:val="WWNum12"/>
    <w:basedOn w:val="KeineListe"/>
    <w:pPr>
      <w:numPr>
        <w:numId w:val="12"/>
      </w:numPr>
    </w:pPr>
  </w:style>
  <w:style w:type="numbering" w:customStyle="1" w:styleId="WWNum13">
    <w:name w:val="WWNum13"/>
    <w:basedOn w:val="KeineListe"/>
    <w:pPr>
      <w:numPr>
        <w:numId w:val="13"/>
      </w:numPr>
    </w:pPr>
  </w:style>
  <w:style w:type="numbering" w:customStyle="1" w:styleId="WWNum14">
    <w:name w:val="WWNum14"/>
    <w:basedOn w:val="KeineListe"/>
    <w:pPr>
      <w:numPr>
        <w:numId w:val="14"/>
      </w:numPr>
    </w:pPr>
  </w:style>
  <w:style w:type="numbering" w:customStyle="1" w:styleId="WWNum15">
    <w:name w:val="WWNum15"/>
    <w:basedOn w:val="KeineListe"/>
    <w:pPr>
      <w:numPr>
        <w:numId w:val="15"/>
      </w:numPr>
    </w:pPr>
  </w:style>
  <w:style w:type="numbering" w:customStyle="1" w:styleId="WWNum16">
    <w:name w:val="WWNum16"/>
    <w:basedOn w:val="KeineListe"/>
    <w:pPr>
      <w:numPr>
        <w:numId w:val="16"/>
      </w:numPr>
    </w:pPr>
  </w:style>
  <w:style w:type="numbering" w:customStyle="1" w:styleId="WWNum17">
    <w:name w:val="WWNum17"/>
    <w:basedOn w:val="KeineListe"/>
    <w:pPr>
      <w:numPr>
        <w:numId w:val="17"/>
      </w:numPr>
    </w:pPr>
  </w:style>
  <w:style w:type="numbering" w:customStyle="1" w:styleId="WWNum18">
    <w:name w:val="WWNum18"/>
    <w:basedOn w:val="KeineListe"/>
    <w:pPr>
      <w:numPr>
        <w:numId w:val="18"/>
      </w:numPr>
    </w:pPr>
  </w:style>
  <w:style w:type="numbering" w:customStyle="1" w:styleId="WWNum19">
    <w:name w:val="WWNum19"/>
    <w:basedOn w:val="KeineListe"/>
    <w:pPr>
      <w:numPr>
        <w:numId w:val="19"/>
      </w:numPr>
    </w:pPr>
  </w:style>
  <w:style w:type="numbering" w:customStyle="1" w:styleId="WWNum20">
    <w:name w:val="WWNum20"/>
    <w:basedOn w:val="KeineListe"/>
    <w:pPr>
      <w:numPr>
        <w:numId w:val="20"/>
      </w:numPr>
    </w:pPr>
  </w:style>
  <w:style w:type="numbering" w:customStyle="1" w:styleId="WWNum21">
    <w:name w:val="WWNum21"/>
    <w:basedOn w:val="KeineListe"/>
    <w:pPr>
      <w:numPr>
        <w:numId w:val="21"/>
      </w:numPr>
    </w:pPr>
  </w:style>
  <w:style w:type="numbering" w:customStyle="1" w:styleId="WWNum22">
    <w:name w:val="WWNum22"/>
    <w:basedOn w:val="KeineListe"/>
    <w:pPr>
      <w:numPr>
        <w:numId w:val="22"/>
      </w:numPr>
    </w:pPr>
  </w:style>
  <w:style w:type="numbering" w:customStyle="1" w:styleId="WWNum23">
    <w:name w:val="WWNum23"/>
    <w:basedOn w:val="KeineListe"/>
    <w:pPr>
      <w:numPr>
        <w:numId w:val="23"/>
      </w:numPr>
    </w:pPr>
  </w:style>
  <w:style w:type="numbering" w:customStyle="1" w:styleId="WWNum24">
    <w:name w:val="WWNum24"/>
    <w:basedOn w:val="KeineListe"/>
    <w:pPr>
      <w:numPr>
        <w:numId w:val="24"/>
      </w:numPr>
    </w:pPr>
  </w:style>
  <w:style w:type="numbering" w:customStyle="1" w:styleId="WWNum25">
    <w:name w:val="WWNum25"/>
    <w:basedOn w:val="KeineListe"/>
    <w:pPr>
      <w:numPr>
        <w:numId w:val="25"/>
      </w:numPr>
    </w:pPr>
  </w:style>
  <w:style w:type="numbering" w:customStyle="1" w:styleId="WWNum26">
    <w:name w:val="WWNum26"/>
    <w:basedOn w:val="KeineListe"/>
    <w:pPr>
      <w:numPr>
        <w:numId w:val="26"/>
      </w:numPr>
    </w:pPr>
  </w:style>
  <w:style w:type="numbering" w:customStyle="1" w:styleId="WWNum27">
    <w:name w:val="WWNum27"/>
    <w:basedOn w:val="KeineListe"/>
    <w:pPr>
      <w:numPr>
        <w:numId w:val="27"/>
      </w:numPr>
    </w:pPr>
  </w:style>
  <w:style w:type="numbering" w:customStyle="1" w:styleId="WWNum28">
    <w:name w:val="WWNum28"/>
    <w:basedOn w:val="KeineListe"/>
    <w:pPr>
      <w:numPr>
        <w:numId w:val="28"/>
      </w:numPr>
    </w:pPr>
  </w:style>
  <w:style w:type="numbering" w:customStyle="1" w:styleId="WWNum29">
    <w:name w:val="WWNum29"/>
    <w:basedOn w:val="KeineListe"/>
    <w:pPr>
      <w:numPr>
        <w:numId w:val="29"/>
      </w:numPr>
    </w:pPr>
  </w:style>
  <w:style w:type="numbering" w:customStyle="1" w:styleId="WWNum30">
    <w:name w:val="WWNum30"/>
    <w:basedOn w:val="KeineListe"/>
    <w:pPr>
      <w:numPr>
        <w:numId w:val="30"/>
      </w:numPr>
    </w:pPr>
  </w:style>
  <w:style w:type="numbering" w:customStyle="1" w:styleId="WWNum31">
    <w:name w:val="WWNum31"/>
    <w:basedOn w:val="KeineListe"/>
    <w:pPr>
      <w:numPr>
        <w:numId w:val="31"/>
      </w:numPr>
    </w:pPr>
  </w:style>
  <w:style w:type="numbering" w:customStyle="1" w:styleId="WWNum32">
    <w:name w:val="WWNum32"/>
    <w:basedOn w:val="KeineListe"/>
    <w:pPr>
      <w:numPr>
        <w:numId w:val="32"/>
      </w:numPr>
    </w:pPr>
  </w:style>
  <w:style w:type="numbering" w:customStyle="1" w:styleId="WWNum33">
    <w:name w:val="WWNum33"/>
    <w:basedOn w:val="KeineListe"/>
    <w:pPr>
      <w:numPr>
        <w:numId w:val="33"/>
      </w:numPr>
    </w:pPr>
  </w:style>
  <w:style w:type="numbering" w:customStyle="1" w:styleId="WWNum34">
    <w:name w:val="WWNum34"/>
    <w:basedOn w:val="KeineListe"/>
    <w:pPr>
      <w:numPr>
        <w:numId w:val="34"/>
      </w:numPr>
    </w:pPr>
  </w:style>
  <w:style w:type="numbering" w:customStyle="1" w:styleId="WWNum35">
    <w:name w:val="WWNum35"/>
    <w:basedOn w:val="KeineListe"/>
    <w:pPr>
      <w:numPr>
        <w:numId w:val="35"/>
      </w:numPr>
    </w:pPr>
  </w:style>
  <w:style w:type="numbering" w:customStyle="1" w:styleId="WWNum36">
    <w:name w:val="WWNum36"/>
    <w:basedOn w:val="KeineListe"/>
    <w:pPr>
      <w:numPr>
        <w:numId w:val="36"/>
      </w:numPr>
    </w:pPr>
  </w:style>
  <w:style w:type="numbering" w:customStyle="1" w:styleId="WWNum37">
    <w:name w:val="WWNum37"/>
    <w:basedOn w:val="KeineListe"/>
    <w:pPr>
      <w:numPr>
        <w:numId w:val="37"/>
      </w:numPr>
    </w:pPr>
  </w:style>
  <w:style w:type="numbering" w:customStyle="1" w:styleId="WWNum38">
    <w:name w:val="WWNum38"/>
    <w:basedOn w:val="KeineListe"/>
    <w:pPr>
      <w:numPr>
        <w:numId w:val="38"/>
      </w:numPr>
    </w:pPr>
  </w:style>
  <w:style w:type="numbering" w:customStyle="1" w:styleId="WWNum39">
    <w:name w:val="WWNum39"/>
    <w:basedOn w:val="KeineListe"/>
    <w:pPr>
      <w:numPr>
        <w:numId w:val="39"/>
      </w:numPr>
    </w:pPr>
  </w:style>
  <w:style w:type="numbering" w:customStyle="1" w:styleId="WWNum40">
    <w:name w:val="WWNum40"/>
    <w:basedOn w:val="KeineListe"/>
    <w:pPr>
      <w:numPr>
        <w:numId w:val="40"/>
      </w:numPr>
    </w:pPr>
  </w:style>
  <w:style w:type="numbering" w:customStyle="1" w:styleId="WWNum41">
    <w:name w:val="WWNum41"/>
    <w:basedOn w:val="KeineListe"/>
    <w:pPr>
      <w:numPr>
        <w:numId w:val="41"/>
      </w:numPr>
    </w:pPr>
  </w:style>
  <w:style w:type="numbering" w:customStyle="1" w:styleId="WWNum42">
    <w:name w:val="WWNum42"/>
    <w:basedOn w:val="KeineListe"/>
    <w:pPr>
      <w:numPr>
        <w:numId w:val="42"/>
      </w:numPr>
    </w:pPr>
  </w:style>
  <w:style w:type="numbering" w:customStyle="1" w:styleId="WWNum43">
    <w:name w:val="WWNum43"/>
    <w:basedOn w:val="KeineListe"/>
    <w:pPr>
      <w:numPr>
        <w:numId w:val="43"/>
      </w:numPr>
    </w:pPr>
  </w:style>
  <w:style w:type="numbering" w:customStyle="1" w:styleId="WWNum44">
    <w:name w:val="WWNum44"/>
    <w:basedOn w:val="KeineListe"/>
    <w:pPr>
      <w:numPr>
        <w:numId w:val="44"/>
      </w:numPr>
    </w:pPr>
  </w:style>
  <w:style w:type="numbering" w:customStyle="1" w:styleId="WWNum45">
    <w:name w:val="WWNum45"/>
    <w:basedOn w:val="KeineListe"/>
    <w:pPr>
      <w:numPr>
        <w:numId w:val="45"/>
      </w:numPr>
    </w:pPr>
  </w:style>
  <w:style w:type="numbering" w:customStyle="1" w:styleId="WWNum46">
    <w:name w:val="WWNum46"/>
    <w:basedOn w:val="KeineListe"/>
    <w:pPr>
      <w:numPr>
        <w:numId w:val="46"/>
      </w:numPr>
    </w:pPr>
  </w:style>
  <w:style w:type="numbering" w:customStyle="1" w:styleId="WWNum47">
    <w:name w:val="WWNum47"/>
    <w:basedOn w:val="KeineListe"/>
    <w:pPr>
      <w:numPr>
        <w:numId w:val="47"/>
      </w:numPr>
    </w:pPr>
  </w:style>
  <w:style w:type="numbering" w:customStyle="1" w:styleId="WWNum48">
    <w:name w:val="WWNum48"/>
    <w:basedOn w:val="KeineListe"/>
    <w:pPr>
      <w:numPr>
        <w:numId w:val="48"/>
      </w:numPr>
    </w:pPr>
  </w:style>
  <w:style w:type="numbering" w:customStyle="1" w:styleId="WWNum49">
    <w:name w:val="WWNum49"/>
    <w:basedOn w:val="KeineListe"/>
    <w:pPr>
      <w:numPr>
        <w:numId w:val="49"/>
      </w:numPr>
    </w:pPr>
  </w:style>
  <w:style w:type="numbering" w:customStyle="1" w:styleId="WWNum50">
    <w:name w:val="WWNum50"/>
    <w:basedOn w:val="KeineListe"/>
    <w:pPr>
      <w:numPr>
        <w:numId w:val="50"/>
      </w:numPr>
    </w:pPr>
  </w:style>
  <w:style w:type="numbering" w:customStyle="1" w:styleId="WWNum51">
    <w:name w:val="WWNum51"/>
    <w:basedOn w:val="KeineListe"/>
    <w:pPr>
      <w:numPr>
        <w:numId w:val="51"/>
      </w:numPr>
    </w:pPr>
  </w:style>
  <w:style w:type="numbering" w:customStyle="1" w:styleId="WWNum52">
    <w:name w:val="WWNum52"/>
    <w:basedOn w:val="KeineListe"/>
    <w:pPr>
      <w:numPr>
        <w:numId w:val="52"/>
      </w:numPr>
    </w:pPr>
  </w:style>
  <w:style w:type="numbering" w:customStyle="1" w:styleId="WWNum53">
    <w:name w:val="WWNum53"/>
    <w:basedOn w:val="KeineListe"/>
    <w:pPr>
      <w:numPr>
        <w:numId w:val="53"/>
      </w:numPr>
    </w:pPr>
  </w:style>
  <w:style w:type="numbering" w:customStyle="1" w:styleId="WWNum54">
    <w:name w:val="WWNum54"/>
    <w:basedOn w:val="KeineListe"/>
    <w:pPr>
      <w:numPr>
        <w:numId w:val="54"/>
      </w:numPr>
    </w:pPr>
  </w:style>
  <w:style w:type="numbering" w:customStyle="1" w:styleId="WWNum55">
    <w:name w:val="WWNum55"/>
    <w:basedOn w:val="KeineListe"/>
    <w:pPr>
      <w:numPr>
        <w:numId w:val="55"/>
      </w:numPr>
    </w:pPr>
  </w:style>
  <w:style w:type="numbering" w:customStyle="1" w:styleId="WWNum56">
    <w:name w:val="WWNum56"/>
    <w:basedOn w:val="KeineListe"/>
    <w:pPr>
      <w:numPr>
        <w:numId w:val="56"/>
      </w:numPr>
    </w:pPr>
  </w:style>
  <w:style w:type="numbering" w:customStyle="1" w:styleId="WWNum57">
    <w:name w:val="WWNum57"/>
    <w:basedOn w:val="KeineListe"/>
    <w:pPr>
      <w:numPr>
        <w:numId w:val="5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package" Target="embeddings/Microsoft_Visio-Zeichnung11111.vsdx"/><Relationship Id="rId12" Type="http://schemas.openxmlformats.org/officeDocument/2006/relationships/image" Target="media/image4.emf"/><Relationship Id="rId13" Type="http://schemas.openxmlformats.org/officeDocument/2006/relationships/package" Target="embeddings/Microsoft_Visio-Zeichnung122222.vsdx"/><Relationship Id="rId14" Type="http://schemas.openxmlformats.org/officeDocument/2006/relationships/image" Target="media/image5.png"/><Relationship Id="rId15" Type="http://schemas.openxmlformats.org/officeDocument/2006/relationships/header" Target="header2.xml"/><Relationship Id="rId16" Type="http://schemas.openxmlformats.org/officeDocument/2006/relationships/footer" Target="footer1.xml"/><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header" Target="header1.xml"/><Relationship Id="rId8" Type="http://schemas.openxmlformats.org/officeDocument/2006/relationships/image" Target="media/image1.png"/><Relationship Id="rId9" Type="http://schemas.openxmlformats.org/officeDocument/2006/relationships/image" Target="media/image2.emf"/><Relationship Id="rId10" Type="http://schemas.openxmlformats.org/officeDocument/2006/relationships/image" Target="media/image3.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3</Pages>
  <Words>3843</Words>
  <Characters>24217</Characters>
  <Application>Microsoft Macintosh Word</Application>
  <DocSecurity>0</DocSecurity>
  <Lines>201</Lines>
  <Paragraphs>5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80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jan</dc:creator>
  <cp:lastModifiedBy>Dominikus Häckel</cp:lastModifiedBy>
  <cp:revision>3</cp:revision>
  <cp:lastPrinted>2016-05-10T16:27:00Z</cp:lastPrinted>
  <dcterms:created xsi:type="dcterms:W3CDTF">2016-05-10T16:27:00Z</dcterms:created>
  <dcterms:modified xsi:type="dcterms:W3CDTF">2016-05-10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r8>0</vt:r8>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